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4E31" w:rsidRDefault="009935D0" w:rsidP="006129A4">
      <w:pPr>
        <w:pStyle w:val="a3"/>
      </w:pPr>
      <w:r>
        <w:rPr>
          <w:rFonts w:hint="eastAsia"/>
        </w:rPr>
        <w:t>组队</w:t>
      </w:r>
    </w:p>
    <w:p w:rsidR="009935D0" w:rsidRDefault="009935D0" w:rsidP="009935D0">
      <w:pPr>
        <w:pStyle w:val="1"/>
      </w:pPr>
      <w:r>
        <w:rPr>
          <w:rFonts w:hint="eastAsia"/>
        </w:rPr>
        <w:t>入口</w:t>
      </w:r>
    </w:p>
    <w:p w:rsidR="00E740BC" w:rsidRDefault="00E740BC" w:rsidP="00E740BC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点击主城中的城堡建筑进入房间场景</w:t>
      </w:r>
    </w:p>
    <w:p w:rsidR="00E740BC" w:rsidRDefault="00834F2A" w:rsidP="00E740BC">
      <w:r>
        <w:object w:dxaOrig="13396" w:dyaOrig="7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1.75pt" o:ole="">
            <v:imagedata r:id="rId7" o:title=""/>
          </v:shape>
          <o:OLEObject Type="Embed" ProgID="Visio.Drawing.11" ShapeID="_x0000_i1025" DrawAspect="Content" ObjectID="_1508057275" r:id="rId8"/>
        </w:object>
      </w:r>
    </w:p>
    <w:p w:rsidR="00834F2A" w:rsidRDefault="00834F2A" w:rsidP="00E740BC">
      <w:r>
        <w:rPr>
          <w:rFonts w:hint="eastAsia"/>
        </w:rPr>
        <w:t>房间中有快捷组队、创建队伍、回城按钮。</w:t>
      </w:r>
    </w:p>
    <w:p w:rsidR="009935D0" w:rsidRDefault="009935D0" w:rsidP="009935D0">
      <w:pPr>
        <w:pStyle w:val="1"/>
      </w:pPr>
      <w:r>
        <w:rPr>
          <w:rFonts w:hint="eastAsia"/>
        </w:rPr>
        <w:t>组队概述</w:t>
      </w:r>
    </w:p>
    <w:p w:rsidR="009935D0" w:rsidRDefault="009935D0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玩家组队通过</w:t>
      </w:r>
      <w:r w:rsidR="0047685B">
        <w:rPr>
          <w:rFonts w:hint="eastAsia"/>
        </w:rPr>
        <w:t>创建</w:t>
      </w:r>
      <w:r w:rsidR="00A64A69">
        <w:rPr>
          <w:rFonts w:hint="eastAsia"/>
        </w:rPr>
        <w:t>队伍</w:t>
      </w:r>
      <w:r>
        <w:rPr>
          <w:rFonts w:hint="eastAsia"/>
        </w:rPr>
        <w:t>来实现。</w:t>
      </w:r>
    </w:p>
    <w:p w:rsidR="0047685B" w:rsidRDefault="00B00E7B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组队可以选择队伍目标，方便其他玩家筛选加入队伍</w:t>
      </w:r>
    </w:p>
    <w:p w:rsidR="004C257E" w:rsidRDefault="00A64A69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队伍</w:t>
      </w:r>
      <w:r w:rsidR="0013568C">
        <w:rPr>
          <w:rFonts w:hint="eastAsia"/>
        </w:rPr>
        <w:t>可以进行加密。加密后，需要输入对应的密码才能进入。</w:t>
      </w:r>
    </w:p>
    <w:p w:rsidR="0047685B" w:rsidRDefault="0047685B" w:rsidP="0047685B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队长</w:t>
      </w:r>
      <w:r w:rsidR="0013568C">
        <w:rPr>
          <w:rFonts w:hint="eastAsia"/>
        </w:rPr>
        <w:t>可以对队伍的人员进行</w:t>
      </w:r>
      <w:r>
        <w:rPr>
          <w:rFonts w:hint="eastAsia"/>
        </w:rPr>
        <w:t>管理</w:t>
      </w:r>
    </w:p>
    <w:p w:rsidR="00F70099" w:rsidRDefault="00A64A69" w:rsidP="00F70099">
      <w:pPr>
        <w:pStyle w:val="1"/>
      </w:pPr>
      <w:r>
        <w:rPr>
          <w:rFonts w:hint="eastAsia"/>
        </w:rPr>
        <w:lastRenderedPageBreak/>
        <w:t>队伍</w:t>
      </w:r>
      <w:r w:rsidR="00F70099">
        <w:rPr>
          <w:rFonts w:hint="eastAsia"/>
        </w:rPr>
        <w:t>列表</w:t>
      </w:r>
    </w:p>
    <w:p w:rsidR="00484266" w:rsidRDefault="00484266" w:rsidP="00F70099">
      <w:r>
        <w:object w:dxaOrig="9299" w:dyaOrig="5999">
          <v:shape id="_x0000_i1026" type="#_x0000_t75" style="width:412.5pt;height:267pt" o:ole="">
            <v:imagedata r:id="rId9" o:title=""/>
          </v:shape>
          <o:OLEObject Type="Embed" ProgID="Visio.Drawing.11" ShapeID="_x0000_i1026" DrawAspect="Content" ObjectID="_1508057276" r:id="rId10"/>
        </w:object>
      </w:r>
    </w:p>
    <w:p w:rsidR="00F11D73" w:rsidRDefault="00F11D73" w:rsidP="00F11D73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点击快捷组队按钮打开房间列表</w:t>
      </w:r>
    </w:p>
    <w:p w:rsidR="00F70099" w:rsidRDefault="00F70099" w:rsidP="00F7009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组队界面显示所有</w:t>
      </w:r>
      <w:r w:rsidR="00A64A69">
        <w:rPr>
          <w:rFonts w:hint="eastAsia"/>
        </w:rPr>
        <w:t>队伍</w:t>
      </w:r>
      <w:r>
        <w:rPr>
          <w:rFonts w:hint="eastAsia"/>
        </w:rPr>
        <w:t>的列表。显示信息包括</w:t>
      </w:r>
      <w:r w:rsidR="00A64A69">
        <w:rPr>
          <w:rFonts w:hint="eastAsia"/>
        </w:rPr>
        <w:t>队伍</w:t>
      </w:r>
      <w:r>
        <w:rPr>
          <w:rFonts w:hint="eastAsia"/>
        </w:rPr>
        <w:t>号，</w:t>
      </w:r>
      <w:r w:rsidR="00585022">
        <w:rPr>
          <w:rFonts w:hint="eastAsia"/>
        </w:rPr>
        <w:t>加密情况，</w:t>
      </w:r>
      <w:r w:rsidR="00A64A69">
        <w:rPr>
          <w:rFonts w:hint="eastAsia"/>
        </w:rPr>
        <w:t>队伍</w:t>
      </w:r>
      <w:r>
        <w:rPr>
          <w:rFonts w:hint="eastAsia"/>
        </w:rPr>
        <w:t>名，类型，</w:t>
      </w:r>
      <w:r w:rsidR="009A4BB9">
        <w:rPr>
          <w:rFonts w:hint="eastAsia"/>
        </w:rPr>
        <w:t>队长</w:t>
      </w:r>
      <w:r>
        <w:rPr>
          <w:rFonts w:hint="eastAsia"/>
        </w:rPr>
        <w:t>，当前人数</w:t>
      </w:r>
      <w:r w:rsidR="00585022">
        <w:rPr>
          <w:rFonts w:hint="eastAsia"/>
        </w:rPr>
        <w:t>或</w:t>
      </w:r>
      <w:r w:rsidR="00A64A69">
        <w:rPr>
          <w:rFonts w:hint="eastAsia"/>
        </w:rPr>
        <w:t>队伍</w:t>
      </w:r>
      <w:r w:rsidR="00585022">
        <w:rPr>
          <w:rFonts w:hint="eastAsia"/>
        </w:rPr>
        <w:t>状态</w:t>
      </w:r>
    </w:p>
    <w:p w:rsidR="00F70099" w:rsidRDefault="00A64A69" w:rsidP="00F7009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队伍</w:t>
      </w:r>
      <w:r w:rsidR="00F70099">
        <w:rPr>
          <w:rFonts w:hint="eastAsia"/>
        </w:rPr>
        <w:t>显示顺序为</w:t>
      </w:r>
    </w:p>
    <w:p w:rsidR="00F70099" w:rsidRDefault="00F70099" w:rsidP="00F70099">
      <w:pPr>
        <w:pStyle w:val="a4"/>
        <w:numPr>
          <w:ilvl w:val="1"/>
          <w:numId w:val="24"/>
        </w:numPr>
        <w:ind w:firstLineChars="0"/>
      </w:pPr>
      <w:r>
        <w:rPr>
          <w:rFonts w:hint="eastAsia"/>
        </w:rPr>
        <w:t>优先显示非战斗中的</w:t>
      </w:r>
      <w:r w:rsidR="00A64A69">
        <w:rPr>
          <w:rFonts w:hint="eastAsia"/>
        </w:rPr>
        <w:t>队伍</w:t>
      </w:r>
      <w:r>
        <w:rPr>
          <w:rFonts w:hint="eastAsia"/>
        </w:rPr>
        <w:t>。</w:t>
      </w:r>
    </w:p>
    <w:p w:rsidR="00F70099" w:rsidRDefault="00F70099" w:rsidP="00F70099">
      <w:pPr>
        <w:pStyle w:val="a4"/>
        <w:numPr>
          <w:ilvl w:val="1"/>
          <w:numId w:val="24"/>
        </w:numPr>
        <w:ind w:firstLineChars="0"/>
      </w:pPr>
      <w:r>
        <w:rPr>
          <w:rFonts w:hint="eastAsia"/>
        </w:rPr>
        <w:t>按照</w:t>
      </w:r>
      <w:r>
        <w:rPr>
          <w:rFonts w:hint="eastAsia"/>
        </w:rPr>
        <w:t>ID</w:t>
      </w:r>
      <w:r>
        <w:rPr>
          <w:rFonts w:hint="eastAsia"/>
        </w:rPr>
        <w:t>从小到大排列。</w:t>
      </w:r>
    </w:p>
    <w:p w:rsidR="00585022" w:rsidRDefault="00A64A69" w:rsidP="00585022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队伍</w:t>
      </w:r>
      <w:r w:rsidR="00585022">
        <w:rPr>
          <w:rFonts w:hint="eastAsia"/>
        </w:rPr>
        <w:t>状态：</w:t>
      </w:r>
    </w:p>
    <w:p w:rsidR="00585022" w:rsidRDefault="00585022" w:rsidP="00585022">
      <w:pPr>
        <w:pStyle w:val="a4"/>
        <w:numPr>
          <w:ilvl w:val="1"/>
          <w:numId w:val="24"/>
        </w:numPr>
        <w:ind w:firstLineChars="0"/>
      </w:pPr>
      <w:r>
        <w:rPr>
          <w:rFonts w:hint="eastAsia"/>
        </w:rPr>
        <w:t>人数未满时，显示</w:t>
      </w:r>
      <w:r>
        <w:rPr>
          <w:rFonts w:hint="eastAsia"/>
        </w:rPr>
        <w:t xml:space="preserve"> </w:t>
      </w:r>
      <w:r>
        <w:rPr>
          <w:rFonts w:hint="eastAsia"/>
        </w:rPr>
        <w:t>当前</w:t>
      </w:r>
      <w:r w:rsidR="00A64A69">
        <w:rPr>
          <w:rFonts w:hint="eastAsia"/>
        </w:rPr>
        <w:t>队伍</w:t>
      </w:r>
      <w:r>
        <w:rPr>
          <w:rFonts w:hint="eastAsia"/>
        </w:rPr>
        <w:t>人数</w:t>
      </w:r>
      <w:r>
        <w:rPr>
          <w:rFonts w:hint="eastAsia"/>
        </w:rPr>
        <w:t>/</w:t>
      </w:r>
      <w:r w:rsidR="00A64A69">
        <w:rPr>
          <w:rFonts w:hint="eastAsia"/>
        </w:rPr>
        <w:t>队伍</w:t>
      </w:r>
      <w:r>
        <w:rPr>
          <w:rFonts w:hint="eastAsia"/>
        </w:rPr>
        <w:t>总人数</w:t>
      </w:r>
    </w:p>
    <w:p w:rsidR="00585022" w:rsidRDefault="00585022" w:rsidP="00585022">
      <w:pPr>
        <w:pStyle w:val="a4"/>
        <w:numPr>
          <w:ilvl w:val="1"/>
          <w:numId w:val="24"/>
        </w:numPr>
        <w:ind w:firstLineChars="0"/>
      </w:pPr>
      <w:r>
        <w:rPr>
          <w:rFonts w:hint="eastAsia"/>
        </w:rPr>
        <w:t>人数已满时，显示</w:t>
      </w:r>
      <w:r w:rsidR="00A64A69">
        <w:rPr>
          <w:rFonts w:hint="eastAsia"/>
        </w:rPr>
        <w:t>队伍</w:t>
      </w:r>
      <w:r>
        <w:rPr>
          <w:rFonts w:hint="eastAsia"/>
        </w:rPr>
        <w:t>已满</w:t>
      </w:r>
    </w:p>
    <w:p w:rsidR="00585022" w:rsidRDefault="00585022" w:rsidP="00585022">
      <w:pPr>
        <w:pStyle w:val="a4"/>
        <w:numPr>
          <w:ilvl w:val="1"/>
          <w:numId w:val="24"/>
        </w:numPr>
        <w:ind w:firstLineChars="0"/>
      </w:pPr>
      <w:r>
        <w:rPr>
          <w:rFonts w:hint="eastAsia"/>
        </w:rPr>
        <w:t>已进入战斗时，显示战斗中</w:t>
      </w:r>
    </w:p>
    <w:p w:rsidR="00585022" w:rsidRDefault="00A64A69" w:rsidP="00585022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队伍</w:t>
      </w:r>
      <w:r w:rsidR="00585022">
        <w:rPr>
          <w:rFonts w:hint="eastAsia"/>
        </w:rPr>
        <w:t>加密状态：已加密的</w:t>
      </w:r>
      <w:r>
        <w:rPr>
          <w:rFonts w:hint="eastAsia"/>
        </w:rPr>
        <w:t>队伍</w:t>
      </w:r>
      <w:r w:rsidR="00585022">
        <w:rPr>
          <w:rFonts w:hint="eastAsia"/>
        </w:rPr>
        <w:t>在</w:t>
      </w:r>
      <w:r>
        <w:rPr>
          <w:rFonts w:hint="eastAsia"/>
        </w:rPr>
        <w:t>队伍</w:t>
      </w:r>
      <w:r w:rsidR="00585022">
        <w:rPr>
          <w:rFonts w:hint="eastAsia"/>
        </w:rPr>
        <w:t>的名称前，增加一个锁型图标。</w:t>
      </w:r>
    </w:p>
    <w:p w:rsidR="00D81449" w:rsidRDefault="00D81449" w:rsidP="00585022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队伍列表每</w:t>
      </w:r>
      <w:r>
        <w:rPr>
          <w:rFonts w:hint="eastAsia"/>
        </w:rPr>
        <w:t>5</w:t>
      </w:r>
      <w:r>
        <w:rPr>
          <w:rFonts w:hint="eastAsia"/>
        </w:rPr>
        <w:t>秒刷新一次，玩家可以点击刷新按钮手动刷新当前的列表</w:t>
      </w:r>
    </w:p>
    <w:p w:rsidR="0058581B" w:rsidRPr="00D67BAB" w:rsidRDefault="0058581B" w:rsidP="000A0ADB">
      <w:pPr>
        <w:pStyle w:val="a4"/>
        <w:numPr>
          <w:ilvl w:val="0"/>
          <w:numId w:val="24"/>
        </w:numPr>
        <w:ind w:firstLineChars="0"/>
        <w:outlineLvl w:val="0"/>
      </w:pPr>
      <w:r w:rsidRPr="006644B1">
        <w:rPr>
          <w:rFonts w:hint="eastAsia"/>
          <w:color w:val="FF0000"/>
        </w:rPr>
        <w:t>自动匹配按钮（点击自动匹配，将搜索该任务目标中的所有队伍，如果满足加入队伍条件，则自动将玩家加入队伍）</w:t>
      </w:r>
      <w:r w:rsidR="005A4AB3">
        <w:rPr>
          <w:rFonts w:hint="eastAsia"/>
          <w:color w:val="FF0000"/>
        </w:rPr>
        <w:t>，点击取消匹配停止</w:t>
      </w:r>
      <w:r w:rsidR="001C558E">
        <w:rPr>
          <w:rFonts w:hint="eastAsia"/>
          <w:color w:val="FF0000"/>
        </w:rPr>
        <w:t>匹配</w:t>
      </w:r>
    </w:p>
    <w:p w:rsidR="00585022" w:rsidRDefault="00F70099" w:rsidP="00141EB0">
      <w:pPr>
        <w:pStyle w:val="2"/>
        <w:numPr>
          <w:ilvl w:val="0"/>
          <w:numId w:val="22"/>
        </w:numPr>
      </w:pPr>
      <w:r>
        <w:rPr>
          <w:rFonts w:hint="eastAsia"/>
        </w:rPr>
        <w:t>列表筛选</w:t>
      </w:r>
    </w:p>
    <w:p w:rsidR="00141EB0" w:rsidRDefault="00141EB0" w:rsidP="00141EB0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点击房间列表左侧的目标，来筛选房间目标。</w:t>
      </w:r>
      <w:r w:rsidR="00840809">
        <w:rPr>
          <w:rFonts w:hint="eastAsia"/>
        </w:rPr>
        <w:t>只显示当前分组的目标的房间</w:t>
      </w:r>
    </w:p>
    <w:p w:rsidR="00141EB0" w:rsidRPr="00141EB0" w:rsidRDefault="00141EB0" w:rsidP="00141EB0"/>
    <w:p w:rsidR="00E11CBE" w:rsidRDefault="00E11CBE" w:rsidP="00F70099">
      <w:pPr>
        <w:pStyle w:val="2"/>
      </w:pPr>
      <w:r>
        <w:rPr>
          <w:rFonts w:hint="eastAsia"/>
        </w:rPr>
        <w:lastRenderedPageBreak/>
        <w:t>搜索队伍</w:t>
      </w:r>
    </w:p>
    <w:p w:rsidR="00E11CBE" w:rsidRDefault="00E11CBE" w:rsidP="00E11CBE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输入队伍</w:t>
      </w:r>
      <w:r>
        <w:rPr>
          <w:rFonts w:hint="eastAsia"/>
        </w:rPr>
        <w:t>ID</w:t>
      </w:r>
      <w:r>
        <w:rPr>
          <w:rFonts w:hint="eastAsia"/>
        </w:rPr>
        <w:t>或队伍名，点击搜索即可搜索队伍。</w:t>
      </w:r>
    </w:p>
    <w:p w:rsidR="00E11CBE" w:rsidRDefault="00E11CBE" w:rsidP="00E11CBE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队伍名匹配规则为部分匹配，即队伍名中有出现连续字符与搜索内容完全相同，则视为满足搜索条件。</w:t>
      </w:r>
    </w:p>
    <w:p w:rsidR="00E11CBE" w:rsidRDefault="00E11CBE" w:rsidP="00E11CBE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当有多个房间名满足搜索条件时，按照房间</w:t>
      </w:r>
      <w:r>
        <w:rPr>
          <w:rFonts w:hint="eastAsia"/>
        </w:rPr>
        <w:t>ID</w:t>
      </w:r>
      <w:r>
        <w:rPr>
          <w:rFonts w:hint="eastAsia"/>
        </w:rPr>
        <w:t>从小到大排列。</w:t>
      </w:r>
    </w:p>
    <w:p w:rsidR="00E11CBE" w:rsidRPr="00E11CBE" w:rsidRDefault="00E11CBE" w:rsidP="00E11CBE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当搜索的内容既有队伍</w:t>
      </w:r>
      <w:r>
        <w:rPr>
          <w:rFonts w:hint="eastAsia"/>
        </w:rPr>
        <w:t>ID</w:t>
      </w:r>
      <w:r>
        <w:rPr>
          <w:rFonts w:hint="eastAsia"/>
        </w:rPr>
        <w:t>满足，又有队伍名满足时，优先列出该</w:t>
      </w:r>
      <w:r>
        <w:rPr>
          <w:rFonts w:hint="eastAsia"/>
        </w:rPr>
        <w:t>ID</w:t>
      </w:r>
      <w:r>
        <w:rPr>
          <w:rFonts w:hint="eastAsia"/>
        </w:rPr>
        <w:t>队伍，再按照</w:t>
      </w:r>
      <w:r>
        <w:rPr>
          <w:rFonts w:hint="eastAsia"/>
        </w:rPr>
        <w:t>ID</w:t>
      </w:r>
      <w:r>
        <w:rPr>
          <w:rFonts w:hint="eastAsia"/>
        </w:rPr>
        <w:t>大小从小到大排列。</w:t>
      </w:r>
    </w:p>
    <w:p w:rsidR="00F70099" w:rsidRPr="008052EE" w:rsidRDefault="00F70099" w:rsidP="00F70099">
      <w:pPr>
        <w:pStyle w:val="2"/>
      </w:pPr>
      <w:r>
        <w:rPr>
          <w:rFonts w:hint="eastAsia"/>
        </w:rPr>
        <w:t>加入</w:t>
      </w:r>
      <w:r w:rsidR="00A64A69">
        <w:rPr>
          <w:rFonts w:hint="eastAsia"/>
        </w:rPr>
        <w:t>队伍</w:t>
      </w:r>
    </w:p>
    <w:p w:rsidR="00585022" w:rsidRDefault="00A64A69" w:rsidP="00585022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队伍</w:t>
      </w:r>
      <w:r w:rsidR="00585022">
        <w:rPr>
          <w:rFonts w:hint="eastAsia"/>
        </w:rPr>
        <w:t>状态为战斗中的</w:t>
      </w:r>
      <w:r>
        <w:rPr>
          <w:rFonts w:hint="eastAsia"/>
        </w:rPr>
        <w:t>队伍</w:t>
      </w:r>
      <w:r w:rsidR="00585022">
        <w:rPr>
          <w:rFonts w:hint="eastAsia"/>
        </w:rPr>
        <w:t>，加入按钮置灰。</w:t>
      </w:r>
    </w:p>
    <w:p w:rsidR="00585022" w:rsidRDefault="00585022" w:rsidP="00585022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点击加入时，如果是未加密</w:t>
      </w:r>
      <w:r w:rsidR="00A64A69">
        <w:rPr>
          <w:rFonts w:hint="eastAsia"/>
        </w:rPr>
        <w:t>队伍</w:t>
      </w:r>
    </w:p>
    <w:p w:rsidR="00585022" w:rsidRDefault="00A64A69" w:rsidP="00585022">
      <w:pPr>
        <w:pStyle w:val="a4"/>
        <w:numPr>
          <w:ilvl w:val="1"/>
          <w:numId w:val="15"/>
        </w:numPr>
        <w:ind w:firstLineChars="0"/>
      </w:pPr>
      <w:r>
        <w:rPr>
          <w:rFonts w:hint="eastAsia"/>
        </w:rPr>
        <w:t>队伍</w:t>
      </w:r>
      <w:r w:rsidR="00585022">
        <w:rPr>
          <w:rFonts w:hint="eastAsia"/>
        </w:rPr>
        <w:t>是否已满？</w:t>
      </w:r>
    </w:p>
    <w:p w:rsidR="00585022" w:rsidRDefault="00A64A69" w:rsidP="00585022">
      <w:pPr>
        <w:pStyle w:val="a4"/>
        <w:numPr>
          <w:ilvl w:val="2"/>
          <w:numId w:val="15"/>
        </w:numPr>
        <w:ind w:firstLineChars="0"/>
      </w:pPr>
      <w:r>
        <w:rPr>
          <w:rFonts w:hint="eastAsia"/>
        </w:rPr>
        <w:t>是。则提示：该队伍已满员</w:t>
      </w:r>
    </w:p>
    <w:p w:rsidR="00A64A69" w:rsidRDefault="00A64A69" w:rsidP="00585022">
      <w:pPr>
        <w:pStyle w:val="a4"/>
        <w:numPr>
          <w:ilvl w:val="2"/>
          <w:numId w:val="15"/>
        </w:numPr>
        <w:ind w:firstLineChars="0"/>
      </w:pPr>
      <w:r>
        <w:rPr>
          <w:rFonts w:hint="eastAsia"/>
        </w:rPr>
        <w:t>否。加入队伍，并提示：加入队伍成功。</w:t>
      </w:r>
    </w:p>
    <w:p w:rsidR="00A64A69" w:rsidRDefault="00A64A69" w:rsidP="00A64A69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如果是已加密的队伍：</w:t>
      </w:r>
    </w:p>
    <w:p w:rsidR="00A64A69" w:rsidRDefault="00A64A69" w:rsidP="00A64A69">
      <w:pPr>
        <w:pStyle w:val="a4"/>
        <w:numPr>
          <w:ilvl w:val="1"/>
          <w:numId w:val="15"/>
        </w:numPr>
        <w:ind w:firstLineChars="0"/>
      </w:pPr>
      <w:r>
        <w:rPr>
          <w:rFonts w:hint="eastAsia"/>
        </w:rPr>
        <w:t>队伍是否满员？</w:t>
      </w:r>
    </w:p>
    <w:p w:rsidR="00A64A69" w:rsidRDefault="00A64A69" w:rsidP="00A64A69">
      <w:pPr>
        <w:pStyle w:val="a4"/>
        <w:numPr>
          <w:ilvl w:val="2"/>
          <w:numId w:val="15"/>
        </w:numPr>
        <w:ind w:firstLineChars="0"/>
      </w:pPr>
      <w:r>
        <w:rPr>
          <w:rFonts w:hint="eastAsia"/>
        </w:rPr>
        <w:t>是。则提示：该队伍已满员</w:t>
      </w:r>
    </w:p>
    <w:p w:rsidR="00A64A69" w:rsidRDefault="00A64A69" w:rsidP="00A64A69">
      <w:pPr>
        <w:pStyle w:val="a4"/>
        <w:numPr>
          <w:ilvl w:val="2"/>
          <w:numId w:val="15"/>
        </w:numPr>
        <w:ind w:firstLineChars="0"/>
      </w:pPr>
      <w:r>
        <w:rPr>
          <w:rFonts w:hint="eastAsia"/>
        </w:rPr>
        <w:t>否。弹出密码输入窗口。</w:t>
      </w:r>
    </w:p>
    <w:p w:rsidR="00A64A69" w:rsidRDefault="00A64A69" w:rsidP="00A64A69">
      <w:pPr>
        <w:pStyle w:val="a4"/>
        <w:numPr>
          <w:ilvl w:val="1"/>
          <w:numId w:val="15"/>
        </w:numPr>
        <w:ind w:firstLineChars="0"/>
      </w:pPr>
      <w:r>
        <w:rPr>
          <w:rFonts w:hint="eastAsia"/>
        </w:rPr>
        <w:t>密码是否出入正确？</w:t>
      </w:r>
    </w:p>
    <w:p w:rsidR="00A64A69" w:rsidRDefault="00A64A69" w:rsidP="00A64A69">
      <w:pPr>
        <w:pStyle w:val="a4"/>
        <w:numPr>
          <w:ilvl w:val="2"/>
          <w:numId w:val="15"/>
        </w:numPr>
        <w:ind w:firstLineChars="0"/>
      </w:pPr>
      <w:r>
        <w:rPr>
          <w:rFonts w:hint="eastAsia"/>
        </w:rPr>
        <w:t>是。进入下一步判断</w:t>
      </w:r>
    </w:p>
    <w:p w:rsidR="00A64A69" w:rsidRDefault="00A64A69" w:rsidP="00A64A69">
      <w:pPr>
        <w:pStyle w:val="a4"/>
        <w:numPr>
          <w:ilvl w:val="2"/>
          <w:numId w:val="15"/>
        </w:numPr>
        <w:ind w:firstLineChars="0"/>
      </w:pPr>
      <w:r>
        <w:rPr>
          <w:rFonts w:hint="eastAsia"/>
        </w:rPr>
        <w:t>否。则提示：你输入的密码有误。返回房间信息面板。</w:t>
      </w:r>
    </w:p>
    <w:p w:rsidR="00A64A69" w:rsidRDefault="00A64A69" w:rsidP="00A64A69">
      <w:pPr>
        <w:pStyle w:val="a4"/>
        <w:numPr>
          <w:ilvl w:val="1"/>
          <w:numId w:val="15"/>
        </w:numPr>
        <w:ind w:firstLineChars="0"/>
      </w:pPr>
      <w:r>
        <w:rPr>
          <w:rFonts w:hint="eastAsia"/>
        </w:rPr>
        <w:t>队伍是否已满？</w:t>
      </w:r>
    </w:p>
    <w:p w:rsidR="00A64A69" w:rsidRDefault="00A64A69" w:rsidP="00A64A69">
      <w:pPr>
        <w:pStyle w:val="a4"/>
        <w:numPr>
          <w:ilvl w:val="2"/>
          <w:numId w:val="15"/>
        </w:numPr>
        <w:ind w:firstLineChars="0"/>
      </w:pPr>
      <w:r>
        <w:rPr>
          <w:rFonts w:hint="eastAsia"/>
        </w:rPr>
        <w:t>是。则提示：该队伍已满员</w:t>
      </w:r>
    </w:p>
    <w:p w:rsidR="00A64A69" w:rsidRPr="009935D0" w:rsidRDefault="00A64A69" w:rsidP="00A64A69">
      <w:pPr>
        <w:pStyle w:val="a4"/>
        <w:numPr>
          <w:ilvl w:val="2"/>
          <w:numId w:val="15"/>
        </w:numPr>
        <w:ind w:firstLineChars="0"/>
      </w:pPr>
      <w:r>
        <w:rPr>
          <w:rFonts w:hint="eastAsia"/>
        </w:rPr>
        <w:t>否。加入队伍，并提示：加入队伍成功。</w:t>
      </w:r>
    </w:p>
    <w:p w:rsidR="009935D0" w:rsidRDefault="009935D0" w:rsidP="00F70099">
      <w:pPr>
        <w:pStyle w:val="2"/>
      </w:pPr>
      <w:r>
        <w:rPr>
          <w:rFonts w:hint="eastAsia"/>
        </w:rPr>
        <w:t>创建</w:t>
      </w:r>
      <w:r w:rsidR="00A64A69">
        <w:rPr>
          <w:rFonts w:hint="eastAsia"/>
        </w:rPr>
        <w:t>队伍</w:t>
      </w:r>
    </w:p>
    <w:p w:rsidR="00FF3349" w:rsidRDefault="00FF3349" w:rsidP="00F70099">
      <w:pPr>
        <w:pStyle w:val="3"/>
      </w:pPr>
      <w:r>
        <w:rPr>
          <w:rFonts w:hint="eastAsia"/>
        </w:rPr>
        <w:t>进入创建</w:t>
      </w:r>
    </w:p>
    <w:p w:rsidR="009935D0" w:rsidRDefault="009935D0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点击组队界面的创建按钮，即可进入创建</w:t>
      </w:r>
      <w:r w:rsidR="00A64A69">
        <w:rPr>
          <w:rFonts w:hint="eastAsia"/>
        </w:rPr>
        <w:t>队伍</w:t>
      </w:r>
      <w:r>
        <w:rPr>
          <w:rFonts w:hint="eastAsia"/>
        </w:rPr>
        <w:t>界面。</w:t>
      </w:r>
    </w:p>
    <w:p w:rsidR="008052EE" w:rsidRDefault="00DD3DDA" w:rsidP="008052EE">
      <w:pPr>
        <w:pStyle w:val="a4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751934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519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3349" w:rsidRDefault="00A64A69" w:rsidP="00F70099">
      <w:pPr>
        <w:pStyle w:val="3"/>
      </w:pPr>
      <w:r>
        <w:rPr>
          <w:rFonts w:hint="eastAsia"/>
        </w:rPr>
        <w:t>队伍</w:t>
      </w:r>
      <w:r w:rsidR="00FF3349">
        <w:rPr>
          <w:rFonts w:hint="eastAsia"/>
        </w:rPr>
        <w:t>参数</w:t>
      </w:r>
    </w:p>
    <w:p w:rsidR="00FF3349" w:rsidRDefault="00FF3349" w:rsidP="00F70099">
      <w:pPr>
        <w:pStyle w:val="4"/>
      </w:pPr>
      <w:r>
        <w:rPr>
          <w:rFonts w:hint="eastAsia"/>
        </w:rPr>
        <w:t>必要参数</w:t>
      </w:r>
    </w:p>
    <w:p w:rsidR="00FF3349" w:rsidRDefault="00964B43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挑战目标：所有活动中选择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无任务目标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10</w:t>
      </w:r>
      <w:r>
        <w:rPr>
          <w:rFonts w:hint="eastAsia"/>
        </w:rPr>
        <w:t>级主线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20</w:t>
      </w:r>
      <w:r>
        <w:rPr>
          <w:rFonts w:hint="eastAsia"/>
        </w:rPr>
        <w:t>级主线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30</w:t>
      </w:r>
      <w:r>
        <w:rPr>
          <w:rFonts w:hint="eastAsia"/>
        </w:rPr>
        <w:t>级主线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40</w:t>
      </w:r>
      <w:r>
        <w:rPr>
          <w:rFonts w:hint="eastAsia"/>
        </w:rPr>
        <w:t>级主线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50</w:t>
      </w:r>
      <w:r>
        <w:rPr>
          <w:rFonts w:hint="eastAsia"/>
        </w:rPr>
        <w:t>级主线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60</w:t>
      </w:r>
      <w:r>
        <w:rPr>
          <w:rFonts w:hint="eastAsia"/>
        </w:rPr>
        <w:t>级主线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通缉任务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采蘑菇活动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怪物攻城活动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百人道场</w:t>
      </w:r>
    </w:p>
    <w:p w:rsidR="00AA4C4C" w:rsidRDefault="00AA4C4C" w:rsidP="00AA4C4C">
      <w:pPr>
        <w:pStyle w:val="a4"/>
        <w:numPr>
          <w:ilvl w:val="0"/>
          <w:numId w:val="31"/>
        </w:numPr>
        <w:ind w:firstLine="420"/>
      </w:pPr>
      <w:r>
        <w:rPr>
          <w:rFonts w:hint="eastAsia"/>
        </w:rPr>
        <w:t>竞技场</w:t>
      </w:r>
    </w:p>
    <w:p w:rsidR="005E7979" w:rsidRDefault="00AA4C4C" w:rsidP="005E7979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野外刷怪</w:t>
      </w:r>
    </w:p>
    <w:p w:rsidR="009B3641" w:rsidRDefault="009B3641" w:rsidP="005E7979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左侧选择队伍目标，右侧选择等级限制。</w:t>
      </w:r>
    </w:p>
    <w:p w:rsidR="00857E62" w:rsidRDefault="00857E62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队伍等级限制：最大和最小等级区间</w:t>
      </w:r>
      <w:r w:rsidR="00252575">
        <w:rPr>
          <w:rFonts w:hint="eastAsia"/>
        </w:rPr>
        <w:t>.</w:t>
      </w:r>
      <w:r w:rsidR="00252575" w:rsidRPr="00252575">
        <w:rPr>
          <w:rFonts w:hint="eastAsia"/>
        </w:rPr>
        <w:t xml:space="preserve"> </w:t>
      </w:r>
      <w:r w:rsidR="00252575">
        <w:rPr>
          <w:rFonts w:hint="eastAsia"/>
        </w:rPr>
        <w:t>等级限制从</w:t>
      </w:r>
      <w:r w:rsidR="00252575">
        <w:rPr>
          <w:rFonts w:hint="eastAsia"/>
        </w:rPr>
        <w:t>1-60</w:t>
      </w:r>
      <w:r w:rsidR="00252575">
        <w:rPr>
          <w:rFonts w:hint="eastAsia"/>
        </w:rPr>
        <w:t>，选择后取两边数字小的作为下限，数字大的作为上限。点击确定则修改成功</w:t>
      </w:r>
    </w:p>
    <w:p w:rsidR="004C257E" w:rsidRDefault="004C257E" w:rsidP="00F70099">
      <w:pPr>
        <w:pStyle w:val="4"/>
      </w:pPr>
      <w:r>
        <w:rPr>
          <w:rFonts w:hint="eastAsia"/>
        </w:rPr>
        <w:t>可选参数</w:t>
      </w:r>
    </w:p>
    <w:p w:rsidR="009935D0" w:rsidRDefault="00A64A69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队伍</w:t>
      </w:r>
      <w:r w:rsidR="00C31E7A">
        <w:rPr>
          <w:rFonts w:hint="eastAsia"/>
        </w:rPr>
        <w:t>加密</w:t>
      </w:r>
      <w:r w:rsidR="004C257E">
        <w:rPr>
          <w:rFonts w:hint="eastAsia"/>
        </w:rPr>
        <w:t>：</w:t>
      </w:r>
      <w:r w:rsidR="00C31E7A">
        <w:rPr>
          <w:rFonts w:hint="eastAsia"/>
        </w:rPr>
        <w:t>点击加密，弹出输入密码窗口，玩家</w:t>
      </w:r>
      <w:r w:rsidR="004C257E">
        <w:rPr>
          <w:rFonts w:hint="eastAsia"/>
        </w:rPr>
        <w:t>可以输入</w:t>
      </w:r>
      <w:r w:rsidR="00DB0195">
        <w:rPr>
          <w:rFonts w:hint="eastAsia"/>
        </w:rPr>
        <w:t>1</w:t>
      </w:r>
      <w:r w:rsidR="004C257E">
        <w:rPr>
          <w:rFonts w:hint="eastAsia"/>
        </w:rPr>
        <w:t>-6</w:t>
      </w:r>
      <w:r w:rsidR="004C257E">
        <w:rPr>
          <w:rFonts w:hint="eastAsia"/>
        </w:rPr>
        <w:t>位的</w:t>
      </w:r>
      <w:r>
        <w:rPr>
          <w:rFonts w:hint="eastAsia"/>
        </w:rPr>
        <w:t>队伍</w:t>
      </w:r>
      <w:r w:rsidR="004C257E">
        <w:rPr>
          <w:rFonts w:hint="eastAsia"/>
        </w:rPr>
        <w:t>密码。</w:t>
      </w:r>
      <w:r w:rsidR="00C31E7A">
        <w:rPr>
          <w:rFonts w:hint="eastAsia"/>
        </w:rPr>
        <w:t>确认后，按钮变为已加密。</w:t>
      </w:r>
    </w:p>
    <w:p w:rsidR="00DB0195" w:rsidRDefault="00DB0195" w:rsidP="00DB0195">
      <w:pPr>
        <w:pStyle w:val="a4"/>
        <w:numPr>
          <w:ilvl w:val="1"/>
          <w:numId w:val="15"/>
        </w:numPr>
        <w:ind w:firstLineChars="0"/>
      </w:pPr>
      <w:r>
        <w:rPr>
          <w:rFonts w:hint="eastAsia"/>
        </w:rPr>
        <w:t>如果密码输入栏未空是，点击确认，则仍未先</w:t>
      </w:r>
    </w:p>
    <w:p w:rsidR="00C31E7A" w:rsidRDefault="00C31E7A" w:rsidP="00C31E7A">
      <w:pPr>
        <w:pStyle w:val="a4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3238500" cy="1181100"/>
            <wp:effectExtent l="19050" t="0" r="0" b="0"/>
            <wp:docPr id="1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1E7A" w:rsidRDefault="00C31E7A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点击已加密，弹出更改密码窗口。点击后方的清除密码</w:t>
      </w:r>
      <w:r w:rsidR="00DB0195">
        <w:rPr>
          <w:rFonts w:hint="eastAsia"/>
        </w:rPr>
        <w:t>，则将输入框中的密码全部清空。</w:t>
      </w:r>
    </w:p>
    <w:p w:rsidR="00C31E7A" w:rsidRDefault="00C31E7A" w:rsidP="00C31E7A">
      <w:pPr>
        <w:pStyle w:val="a4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3238500" cy="1181100"/>
            <wp:effectExtent l="19050" t="0" r="0" b="0"/>
            <wp:docPr id="9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3349" w:rsidRDefault="00A64A69" w:rsidP="00F70099">
      <w:pPr>
        <w:pStyle w:val="4"/>
      </w:pPr>
      <w:r>
        <w:rPr>
          <w:rFonts w:hint="eastAsia"/>
        </w:rPr>
        <w:t>队伍</w:t>
      </w:r>
      <w:r w:rsidR="00FF3349">
        <w:rPr>
          <w:rFonts w:hint="eastAsia"/>
        </w:rPr>
        <w:t>名</w:t>
      </w:r>
    </w:p>
    <w:p w:rsidR="004C257E" w:rsidRDefault="004C257E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自动生成规则：</w:t>
      </w:r>
      <w:r w:rsidR="00192E94">
        <w:rPr>
          <w:rFonts w:hint="eastAsia"/>
        </w:rPr>
        <w:t>队伍目标</w:t>
      </w:r>
      <w:r w:rsidR="00F15AB7">
        <w:rPr>
          <w:rFonts w:hint="eastAsia"/>
        </w:rPr>
        <w:t>+</w:t>
      </w:r>
      <w:r w:rsidR="00F15AB7">
        <w:rPr>
          <w:rFonts w:hint="eastAsia"/>
        </w:rPr>
        <w:t>房间号</w:t>
      </w:r>
    </w:p>
    <w:p w:rsidR="004C257E" w:rsidRDefault="00FF3349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如果玩家未修改过</w:t>
      </w:r>
      <w:r w:rsidR="00A64A69">
        <w:rPr>
          <w:rFonts w:hint="eastAsia"/>
        </w:rPr>
        <w:t>队伍</w:t>
      </w:r>
      <w:r>
        <w:rPr>
          <w:rFonts w:hint="eastAsia"/>
        </w:rPr>
        <w:t>名，</w:t>
      </w:r>
      <w:r w:rsidR="004C257E">
        <w:rPr>
          <w:rFonts w:hint="eastAsia"/>
        </w:rPr>
        <w:t>则使用自动生成的</w:t>
      </w:r>
      <w:r w:rsidR="00A64A69">
        <w:rPr>
          <w:rFonts w:hint="eastAsia"/>
        </w:rPr>
        <w:t>队伍</w:t>
      </w:r>
      <w:r w:rsidR="004C257E">
        <w:rPr>
          <w:rFonts w:hint="eastAsia"/>
        </w:rPr>
        <w:t>名</w:t>
      </w:r>
      <w:r>
        <w:rPr>
          <w:rFonts w:hint="eastAsia"/>
        </w:rPr>
        <w:t>。</w:t>
      </w:r>
    </w:p>
    <w:p w:rsidR="004C257E" w:rsidRDefault="00FF3349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如果玩家修改过</w:t>
      </w:r>
      <w:r w:rsidR="00A64A69">
        <w:rPr>
          <w:rFonts w:hint="eastAsia"/>
        </w:rPr>
        <w:t>队伍</w:t>
      </w:r>
      <w:r>
        <w:rPr>
          <w:rFonts w:hint="eastAsia"/>
        </w:rPr>
        <w:t>名则无论玩家怎么修改</w:t>
      </w:r>
      <w:r w:rsidR="00A64A69">
        <w:rPr>
          <w:rFonts w:hint="eastAsia"/>
        </w:rPr>
        <w:t>队伍</w:t>
      </w:r>
      <w:r>
        <w:rPr>
          <w:rFonts w:hint="eastAsia"/>
        </w:rPr>
        <w:t>的参数，保留玩家填写的</w:t>
      </w:r>
      <w:r w:rsidR="00A64A69">
        <w:rPr>
          <w:rFonts w:hint="eastAsia"/>
        </w:rPr>
        <w:t>队伍</w:t>
      </w:r>
      <w:r>
        <w:rPr>
          <w:rFonts w:hint="eastAsia"/>
        </w:rPr>
        <w:t>名。</w:t>
      </w:r>
    </w:p>
    <w:p w:rsidR="00FF3349" w:rsidRDefault="00FF3349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如果玩家将玩家名全部删除</w:t>
      </w:r>
      <w:r w:rsidR="004C257E">
        <w:rPr>
          <w:rFonts w:hint="eastAsia"/>
        </w:rPr>
        <w:t>或者点击默认按钮</w:t>
      </w:r>
      <w:r>
        <w:rPr>
          <w:rFonts w:hint="eastAsia"/>
        </w:rPr>
        <w:t>，</w:t>
      </w:r>
      <w:r w:rsidR="004C257E">
        <w:rPr>
          <w:rFonts w:hint="eastAsia"/>
        </w:rPr>
        <w:t>再</w:t>
      </w:r>
      <w:r>
        <w:rPr>
          <w:rFonts w:hint="eastAsia"/>
        </w:rPr>
        <w:t>点击完成，则</w:t>
      </w:r>
      <w:r w:rsidR="00A64A69">
        <w:rPr>
          <w:rFonts w:hint="eastAsia"/>
        </w:rPr>
        <w:t>队伍</w:t>
      </w:r>
      <w:r>
        <w:rPr>
          <w:rFonts w:hint="eastAsia"/>
        </w:rPr>
        <w:t>名</w:t>
      </w:r>
      <w:r w:rsidR="004C257E">
        <w:rPr>
          <w:rFonts w:hint="eastAsia"/>
        </w:rPr>
        <w:t>更改为自动生成的</w:t>
      </w:r>
      <w:r w:rsidR="00A64A69">
        <w:rPr>
          <w:rFonts w:hint="eastAsia"/>
        </w:rPr>
        <w:t>队伍</w:t>
      </w:r>
      <w:r w:rsidR="004C257E">
        <w:rPr>
          <w:rFonts w:hint="eastAsia"/>
        </w:rPr>
        <w:t>名。</w:t>
      </w:r>
    </w:p>
    <w:p w:rsidR="004C257E" w:rsidRDefault="00A64A69" w:rsidP="009935D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队伍</w:t>
      </w:r>
      <w:r w:rsidR="004C257E">
        <w:rPr>
          <w:rFonts w:hint="eastAsia"/>
        </w:rPr>
        <w:t>名适用于屏蔽字规则。</w:t>
      </w:r>
    </w:p>
    <w:p w:rsidR="004C257E" w:rsidRDefault="0013568C" w:rsidP="0013568C">
      <w:pPr>
        <w:pStyle w:val="2"/>
      </w:pPr>
      <w:r>
        <w:rPr>
          <w:rFonts w:hint="eastAsia"/>
        </w:rPr>
        <w:t>确认创建</w:t>
      </w:r>
    </w:p>
    <w:p w:rsidR="0013568C" w:rsidRDefault="0013568C" w:rsidP="0013568C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点击确认按钮即可进行</w:t>
      </w:r>
      <w:r w:rsidR="00A64A69">
        <w:rPr>
          <w:rFonts w:hint="eastAsia"/>
        </w:rPr>
        <w:t>队伍</w:t>
      </w:r>
      <w:r>
        <w:rPr>
          <w:rFonts w:hint="eastAsia"/>
        </w:rPr>
        <w:t>的创建。</w:t>
      </w:r>
    </w:p>
    <w:p w:rsidR="00A64A69" w:rsidRDefault="00A64A69" w:rsidP="00A64A69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创建时，判断队伍名是否可用？</w:t>
      </w:r>
    </w:p>
    <w:p w:rsidR="00A64A69" w:rsidRDefault="00A64A69" w:rsidP="00A64A69">
      <w:pPr>
        <w:pStyle w:val="a4"/>
        <w:numPr>
          <w:ilvl w:val="1"/>
          <w:numId w:val="17"/>
        </w:numPr>
        <w:ind w:firstLineChars="0"/>
      </w:pPr>
      <w:r>
        <w:rPr>
          <w:rFonts w:hint="eastAsia"/>
        </w:rPr>
        <w:t>是。提示创建队伍成功，进入队伍信息面板。</w:t>
      </w:r>
      <w:r w:rsidR="0047685B">
        <w:rPr>
          <w:rFonts w:hint="eastAsia"/>
        </w:rPr>
        <w:t>分配</w:t>
      </w:r>
      <w:r w:rsidR="0047685B">
        <w:rPr>
          <w:rFonts w:hint="eastAsia"/>
        </w:rPr>
        <w:t>ID</w:t>
      </w:r>
      <w:r w:rsidR="0047685B">
        <w:rPr>
          <w:rFonts w:hint="eastAsia"/>
        </w:rPr>
        <w:t>最小的房间号。</w:t>
      </w:r>
    </w:p>
    <w:p w:rsidR="00A64A69" w:rsidRDefault="00A64A69" w:rsidP="00A64A69">
      <w:pPr>
        <w:pStyle w:val="a4"/>
        <w:numPr>
          <w:ilvl w:val="1"/>
          <w:numId w:val="17"/>
        </w:numPr>
        <w:ind w:firstLineChars="0"/>
      </w:pPr>
      <w:r>
        <w:rPr>
          <w:rFonts w:hint="eastAsia"/>
        </w:rPr>
        <w:t>否。提示你的队伍名中还有违规词汇。停留在队伍创建面板。</w:t>
      </w:r>
    </w:p>
    <w:p w:rsidR="00FE1D38" w:rsidRDefault="00A64A69" w:rsidP="0013568C">
      <w:pPr>
        <w:pStyle w:val="1"/>
      </w:pPr>
      <w:r>
        <w:rPr>
          <w:rFonts w:hint="eastAsia"/>
        </w:rPr>
        <w:lastRenderedPageBreak/>
        <w:t>队伍</w:t>
      </w:r>
      <w:r w:rsidR="00FE1D38">
        <w:rPr>
          <w:rFonts w:hint="eastAsia"/>
        </w:rPr>
        <w:t>面板</w:t>
      </w:r>
    </w:p>
    <w:p w:rsidR="005A15E7" w:rsidRDefault="00260073" w:rsidP="005A15E7">
      <w:pPr>
        <w:pStyle w:val="a4"/>
        <w:numPr>
          <w:ilvl w:val="0"/>
          <w:numId w:val="32"/>
        </w:numPr>
        <w:ind w:firstLineChars="0"/>
      </w:pPr>
      <w:r>
        <w:object w:dxaOrig="13391" w:dyaOrig="7484">
          <v:shape id="_x0000_i1027" type="#_x0000_t75" style="width:414.75pt;height:231.75pt" o:ole="">
            <v:imagedata r:id="rId14" o:title=""/>
          </v:shape>
          <o:OLEObject Type="Embed" ProgID="Visio.Drawing.11" ShapeID="_x0000_i1027" DrawAspect="Content" ObjectID="_1508057277" r:id="rId15"/>
        </w:object>
      </w:r>
      <w:r w:rsidR="005A15E7">
        <w:rPr>
          <w:rFonts w:hint="eastAsia"/>
        </w:rPr>
        <w:t>选择房间目标，点击修改按钮，弹出房间目标选择界面，如下图：</w:t>
      </w:r>
    </w:p>
    <w:p w:rsidR="005A15E7" w:rsidRDefault="005A15E7" w:rsidP="005A15E7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左侧显示所有活动：主线剧情（</w:t>
      </w:r>
      <w:r>
        <w:rPr>
          <w:rFonts w:hint="eastAsia"/>
        </w:rPr>
        <w:t>10</w:t>
      </w:r>
      <w:r>
        <w:rPr>
          <w:rFonts w:hint="eastAsia"/>
        </w:rPr>
        <w:t>级、</w:t>
      </w:r>
      <w:r>
        <w:rPr>
          <w:rFonts w:hint="eastAsia"/>
        </w:rPr>
        <w:t>20</w:t>
      </w:r>
      <w:r>
        <w:rPr>
          <w:rFonts w:hint="eastAsia"/>
        </w:rPr>
        <w:t>级、</w:t>
      </w:r>
      <w:r>
        <w:rPr>
          <w:rFonts w:hint="eastAsia"/>
        </w:rPr>
        <w:t>30</w:t>
      </w:r>
      <w:r>
        <w:rPr>
          <w:rFonts w:hint="eastAsia"/>
        </w:rPr>
        <w:t>级……），每日任务、百人道场……</w:t>
      </w:r>
    </w:p>
    <w:p w:rsidR="005A15E7" w:rsidRDefault="005A15E7" w:rsidP="005A15E7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右侧显示队伍等级限制：左边从</w:t>
      </w:r>
      <w:r>
        <w:rPr>
          <w:rFonts w:hint="eastAsia"/>
        </w:rPr>
        <w:t>1</w:t>
      </w:r>
      <w:r>
        <w:rPr>
          <w:rFonts w:hint="eastAsia"/>
        </w:rPr>
        <w:t>开始，到当前最高等级</w:t>
      </w:r>
      <w:r>
        <w:rPr>
          <w:rFonts w:hint="eastAsia"/>
        </w:rPr>
        <w:t>-10</w:t>
      </w:r>
      <w:r>
        <w:rPr>
          <w:rFonts w:hint="eastAsia"/>
        </w:rPr>
        <w:t>级。右边从</w:t>
      </w:r>
      <w:r>
        <w:rPr>
          <w:rFonts w:hint="eastAsia"/>
        </w:rPr>
        <w:t>10</w:t>
      </w:r>
      <w:r>
        <w:rPr>
          <w:rFonts w:hint="eastAsia"/>
        </w:rPr>
        <w:t>级开始，到当前最高等级。手指滑动可以改变</w:t>
      </w:r>
    </w:p>
    <w:p w:rsidR="005A15E7" w:rsidRDefault="005A15E7" w:rsidP="005A15E7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点击确定后目标显示在房间右侧的目标位置中</w:t>
      </w:r>
    </w:p>
    <w:p w:rsidR="005A15E7" w:rsidRDefault="005A15E7" w:rsidP="005A15E7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密码设置功能设置在房间内。输入密码后点击确定即可设置，如果没有设置密码，其中显示为空</w:t>
      </w:r>
    </w:p>
    <w:p w:rsidR="005A15E7" w:rsidRDefault="005A15E7" w:rsidP="005A15E7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点击邀请队员后，弹出好友列表，可以邀请在线好友进入队伍，点击邀请后对方会收到邀请询问框：是否加入</w:t>
      </w:r>
      <w:r>
        <w:rPr>
          <w:rFonts w:hint="eastAsia"/>
        </w:rPr>
        <w:t>xxx</w:t>
      </w:r>
      <w:r>
        <w:rPr>
          <w:rFonts w:hint="eastAsia"/>
        </w:rPr>
        <w:t>的队伍，目标：</w:t>
      </w:r>
      <w:r>
        <w:rPr>
          <w:rFonts w:hint="eastAsia"/>
        </w:rPr>
        <w:t>xxxx</w:t>
      </w:r>
      <w:r>
        <w:rPr>
          <w:rFonts w:hint="eastAsia"/>
        </w:rPr>
        <w:t>。确定则直接进入到队长的房间，取消则返回。</w:t>
      </w:r>
      <w:r w:rsidR="00F57AD4">
        <w:rPr>
          <w:rFonts w:hint="eastAsia"/>
        </w:rPr>
        <w:t>（</w:t>
      </w:r>
      <w:r w:rsidR="00F57AD4" w:rsidRPr="00B7216C">
        <w:rPr>
          <w:rFonts w:hint="eastAsia"/>
          <w:color w:val="00B050"/>
        </w:rPr>
        <w:t>当被邀请的人已经有队伍了，不能邀请，提示队长：对方已经有队伍了，不能邀请</w:t>
      </w:r>
      <w:r w:rsidR="00F57AD4">
        <w:rPr>
          <w:rFonts w:hint="eastAsia"/>
        </w:rPr>
        <w:t>）</w:t>
      </w:r>
    </w:p>
    <w:p w:rsidR="005A15E7" w:rsidRDefault="005A15E7" w:rsidP="005A15E7">
      <w:pPr>
        <w:pStyle w:val="a4"/>
        <w:ind w:left="420" w:firstLineChars="0" w:firstLine="0"/>
      </w:pPr>
      <w:r>
        <w:object w:dxaOrig="4043" w:dyaOrig="4780">
          <v:shape id="_x0000_i1028" type="#_x0000_t75" style="width:131.25pt;height:155.25pt" o:ole="">
            <v:imagedata r:id="rId16" o:title=""/>
          </v:shape>
          <o:OLEObject Type="Embed" ProgID="Visio.Drawing.11" ShapeID="_x0000_i1028" DrawAspect="Content" ObjectID="_1508057278" r:id="rId17"/>
        </w:object>
      </w:r>
    </w:p>
    <w:p w:rsidR="005A15E7" w:rsidRDefault="005A15E7" w:rsidP="005A15E7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点击一键喊话按钮，会在世界频道发送组队信息：</w:t>
      </w:r>
      <w:r>
        <w:rPr>
          <w:rFonts w:hint="eastAsia"/>
        </w:rPr>
        <w:t>[</w:t>
      </w:r>
      <w:r>
        <w:rPr>
          <w:rFonts w:hint="eastAsia"/>
        </w:rPr>
        <w:t>队长名字</w:t>
      </w:r>
      <w:r>
        <w:rPr>
          <w:rFonts w:hint="eastAsia"/>
        </w:rPr>
        <w:t>]</w:t>
      </w:r>
      <w:r>
        <w:rPr>
          <w:rFonts w:hint="eastAsia"/>
        </w:rPr>
        <w:t>：</w:t>
      </w:r>
      <w:r>
        <w:rPr>
          <w:rFonts w:hint="eastAsia"/>
        </w:rPr>
        <w:t>xxx</w:t>
      </w:r>
      <w:r>
        <w:rPr>
          <w:rFonts w:hint="eastAsia"/>
        </w:rPr>
        <w:t>创建了一个去</w:t>
      </w:r>
      <w:r>
        <w:rPr>
          <w:rFonts w:hint="eastAsia"/>
        </w:rPr>
        <w:t>xxxx</w:t>
      </w:r>
      <w:r>
        <w:rPr>
          <w:rFonts w:hint="eastAsia"/>
        </w:rPr>
        <w:t>的队伍（</w:t>
      </w:r>
      <w:r>
        <w:rPr>
          <w:rFonts w:hint="eastAsia"/>
        </w:rPr>
        <w:t>xx</w:t>
      </w:r>
      <w:r>
        <w:rPr>
          <w:rFonts w:hint="eastAsia"/>
        </w:rPr>
        <w:t>级</w:t>
      </w:r>
      <w:r>
        <w:rPr>
          <w:rFonts w:hint="eastAsia"/>
        </w:rPr>
        <w:t>-xx</w:t>
      </w:r>
      <w:r>
        <w:rPr>
          <w:rFonts w:hint="eastAsia"/>
        </w:rPr>
        <w:t>级），</w:t>
      </w:r>
      <w:r w:rsidRPr="00D70BA6">
        <w:rPr>
          <w:rFonts w:hint="eastAsia"/>
          <w:color w:val="00B050"/>
          <w:u w:val="single"/>
        </w:rPr>
        <w:t>立即加入</w:t>
      </w:r>
      <w:r>
        <w:rPr>
          <w:rFonts w:hint="eastAsia"/>
          <w:color w:val="00B050"/>
          <w:u w:val="single"/>
        </w:rPr>
        <w:t>。</w:t>
      </w:r>
      <w:r w:rsidRPr="00307BAA">
        <w:rPr>
          <w:rFonts w:hint="eastAsia"/>
        </w:rPr>
        <w:t>其他</w:t>
      </w:r>
      <w:r>
        <w:rPr>
          <w:rFonts w:hint="eastAsia"/>
        </w:rPr>
        <w:t>人点击立即加入可以直接传送到队长房间。（如果等级不满足条件则提示：等级不足，不能进入。如果房间有密码，则弹出输入密码的界面）</w:t>
      </w:r>
    </w:p>
    <w:p w:rsidR="005A15E7" w:rsidRDefault="005A15E7" w:rsidP="005A15E7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点击伙伴调整按钮弹出伙伴位置界面</w:t>
      </w:r>
    </w:p>
    <w:p w:rsidR="005A15E7" w:rsidRDefault="005A15E7" w:rsidP="005A15E7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lastRenderedPageBreak/>
        <w:t>点击世界地图，弹出世界地图界面，可以点击其中的村庄，带着队员一起传送到村庄场景。</w:t>
      </w:r>
    </w:p>
    <w:p w:rsidR="00A64A69" w:rsidRDefault="005A15E7" w:rsidP="005A15E7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点击回城按钮可以回到主城，队伍不解散，队长再次点击城堡的时候直接回到组好队伍的房间界面。队长回到主城的时候，队员还停留在房间界面。队员也可以回到主城。</w:t>
      </w:r>
    </w:p>
    <w:p w:rsidR="00E11CBE" w:rsidRDefault="00A64A69" w:rsidP="00A64A69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队伍信息上方面板显示当前队伍所有的玩家形象、名字、等级和职业、队长标志。</w:t>
      </w:r>
    </w:p>
    <w:p w:rsidR="00C31E7A" w:rsidRDefault="00E11CBE" w:rsidP="00A64A69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未开启的队伍位置显示为灰色。</w:t>
      </w:r>
      <w:r>
        <w:t xml:space="preserve"> </w:t>
      </w:r>
    </w:p>
    <w:p w:rsidR="00A64A69" w:rsidRDefault="00A64A69" w:rsidP="00A64A69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左下方未聊天窗口，默认显示队伍频道，可以切换至其他频道。</w:t>
      </w:r>
    </w:p>
    <w:p w:rsidR="007D2B06" w:rsidRDefault="007D2B06" w:rsidP="00A64A69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点击退出队伍或者关闭按钮，弹出提示框：你是否要退出队伍？</w:t>
      </w:r>
    </w:p>
    <w:p w:rsidR="007D2B06" w:rsidRDefault="007D2B06" w:rsidP="007D2B06">
      <w:pPr>
        <w:pStyle w:val="a4"/>
        <w:numPr>
          <w:ilvl w:val="1"/>
          <w:numId w:val="26"/>
        </w:numPr>
        <w:ind w:firstLineChars="0"/>
      </w:pPr>
      <w:r>
        <w:rPr>
          <w:rFonts w:hint="eastAsia"/>
        </w:rPr>
        <w:t>确定，退出当前队伍，返回队伍列表界面。</w:t>
      </w:r>
    </w:p>
    <w:p w:rsidR="008E57FA" w:rsidRDefault="007D2B06" w:rsidP="008E57FA">
      <w:pPr>
        <w:pStyle w:val="a4"/>
        <w:numPr>
          <w:ilvl w:val="1"/>
          <w:numId w:val="26"/>
        </w:numPr>
        <w:ind w:firstLineChars="0"/>
      </w:pPr>
      <w:r>
        <w:rPr>
          <w:rFonts w:hint="eastAsia"/>
        </w:rPr>
        <w:t>取消，关闭确认卡，停留在队伍信息界面。</w:t>
      </w:r>
    </w:p>
    <w:p w:rsidR="008E57FA" w:rsidRDefault="008E57FA" w:rsidP="008E57F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队员界面：</w:t>
      </w:r>
    </w:p>
    <w:p w:rsidR="006152D0" w:rsidRDefault="006152D0" w:rsidP="006152D0">
      <w:pPr>
        <w:pStyle w:val="a4"/>
        <w:ind w:left="420" w:firstLineChars="0" w:firstLine="0"/>
      </w:pPr>
      <w:r>
        <w:object w:dxaOrig="13368" w:dyaOrig="7484">
          <v:shape id="_x0000_i1029" type="#_x0000_t75" style="width:414.75pt;height:232.5pt" o:ole="">
            <v:imagedata r:id="rId18" o:title=""/>
          </v:shape>
          <o:OLEObject Type="Embed" ProgID="Visio.Drawing.11" ShapeID="_x0000_i1029" DrawAspect="Content" ObjectID="_1508057279" r:id="rId19"/>
        </w:object>
      </w:r>
      <w:r>
        <w:rPr>
          <w:rFonts w:hint="eastAsia"/>
        </w:rPr>
        <w:t>队员可以点击所有的</w:t>
      </w:r>
      <w:r>
        <w:rPr>
          <w:rFonts w:hint="eastAsia"/>
        </w:rPr>
        <w:t>UI</w:t>
      </w:r>
      <w:r>
        <w:rPr>
          <w:rFonts w:hint="eastAsia"/>
        </w:rPr>
        <w:t>按钮，但是切换场景的操作被禁止</w:t>
      </w:r>
      <w:r>
        <w:rPr>
          <w:rFonts w:hint="eastAsia"/>
        </w:rPr>
        <w:t xml:space="preserve"> </w:t>
      </w:r>
      <w:r>
        <w:rPr>
          <w:rFonts w:hint="eastAsia"/>
        </w:rPr>
        <w:t>（任务寻路、切换场景、进入竞技场）点击时提示：你在队伍中，不能切换场景，请跟随队长</w:t>
      </w:r>
    </w:p>
    <w:p w:rsidR="0013568C" w:rsidRDefault="00A64A69" w:rsidP="0013568C">
      <w:pPr>
        <w:pStyle w:val="1"/>
      </w:pPr>
      <w:r>
        <w:rPr>
          <w:rFonts w:hint="eastAsia"/>
        </w:rPr>
        <w:lastRenderedPageBreak/>
        <w:t>队长</w:t>
      </w:r>
      <w:r w:rsidR="0013568C">
        <w:rPr>
          <w:rFonts w:hint="eastAsia"/>
        </w:rPr>
        <w:t>权限</w:t>
      </w:r>
    </w:p>
    <w:p w:rsidR="00F551D8" w:rsidRPr="00F551D8" w:rsidRDefault="00F000F8" w:rsidP="00F551D8">
      <w:r>
        <w:rPr>
          <w:noProof/>
        </w:rPr>
        <w:drawing>
          <wp:inline distT="0" distB="0" distL="0" distR="0">
            <wp:extent cx="5274310" cy="3306092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6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68C" w:rsidRDefault="00F05098" w:rsidP="0013568C">
      <w:pPr>
        <w:pStyle w:val="2"/>
        <w:numPr>
          <w:ilvl w:val="0"/>
          <w:numId w:val="18"/>
        </w:numPr>
      </w:pPr>
      <w:r>
        <w:rPr>
          <w:rFonts w:hint="eastAsia"/>
        </w:rPr>
        <w:t>修改目标</w:t>
      </w:r>
    </w:p>
    <w:p w:rsidR="0013568C" w:rsidRDefault="0013568C" w:rsidP="0013568C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点击修改按钮，房主可以</w:t>
      </w:r>
      <w:r w:rsidR="00813C63">
        <w:rPr>
          <w:rFonts w:hint="eastAsia"/>
        </w:rPr>
        <w:t>队伍目标进行修改</w:t>
      </w:r>
    </w:p>
    <w:p w:rsidR="000613F1" w:rsidRDefault="00813C63" w:rsidP="000613F1">
      <w:pPr>
        <w:pStyle w:val="a4"/>
        <w:ind w:left="420" w:firstLineChars="0" w:firstLine="0"/>
      </w:pPr>
      <w:r>
        <w:object w:dxaOrig="4739" w:dyaOrig="5249">
          <v:shape id="_x0000_i1030" type="#_x0000_t75" style="width:188.25pt;height:207.75pt" o:ole="">
            <v:imagedata r:id="rId21" o:title=""/>
          </v:shape>
          <o:OLEObject Type="Embed" ProgID="Visio.Drawing.11" ShapeID="_x0000_i1030" DrawAspect="Content" ObjectID="_1508057280" r:id="rId22"/>
        </w:object>
      </w:r>
    </w:p>
    <w:p w:rsidR="004F359F" w:rsidRDefault="004F359F" w:rsidP="004F359F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队长更改信息后，在聊天窗中提示修改内容。</w:t>
      </w:r>
      <w:r>
        <w:rPr>
          <w:rFonts w:hint="eastAsia"/>
        </w:rPr>
        <w:t>[</w:t>
      </w:r>
      <w:r>
        <w:rPr>
          <w:rFonts w:hint="eastAsia"/>
        </w:rPr>
        <w:t>对长</w:t>
      </w:r>
      <w:r>
        <w:rPr>
          <w:rFonts w:hint="eastAsia"/>
        </w:rPr>
        <w:t>]xxx</w:t>
      </w:r>
      <w:r>
        <w:rPr>
          <w:rFonts w:hint="eastAsia"/>
        </w:rPr>
        <w:t>已将房间名称改为</w:t>
      </w:r>
      <w:r>
        <w:rPr>
          <w:rFonts w:hint="eastAsia"/>
        </w:rPr>
        <w:t>xxxxx</w:t>
      </w:r>
      <w:r>
        <w:rPr>
          <w:rFonts w:hint="eastAsia"/>
        </w:rPr>
        <w:t>，</w:t>
      </w:r>
      <w:r w:rsidR="00AE7592">
        <w:rPr>
          <w:rFonts w:hint="eastAsia"/>
        </w:rPr>
        <w:t>房间目标已经修改为</w:t>
      </w:r>
      <w:r w:rsidR="00AE7592">
        <w:rPr>
          <w:rFonts w:hint="eastAsia"/>
        </w:rPr>
        <w:t>xxx</w:t>
      </w:r>
      <w:r>
        <w:rPr>
          <w:rFonts w:hint="eastAsia"/>
        </w:rPr>
        <w:t>，已经增加</w:t>
      </w:r>
      <w:r>
        <w:rPr>
          <w:rFonts w:hint="eastAsia"/>
        </w:rPr>
        <w:t>/</w:t>
      </w:r>
      <w:r>
        <w:rPr>
          <w:rFonts w:hint="eastAsia"/>
        </w:rPr>
        <w:t>解除了队伍密码。</w:t>
      </w:r>
    </w:p>
    <w:p w:rsidR="00486DFD" w:rsidRDefault="00486DFD" w:rsidP="0013568C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房主设置或更改密码后，已在</w:t>
      </w:r>
      <w:r w:rsidR="00A64A69">
        <w:rPr>
          <w:rFonts w:hint="eastAsia"/>
        </w:rPr>
        <w:t>队伍</w:t>
      </w:r>
      <w:r>
        <w:rPr>
          <w:rFonts w:hint="eastAsia"/>
        </w:rPr>
        <w:t>的玩家不需要再次认证。</w:t>
      </w:r>
    </w:p>
    <w:p w:rsidR="00486DFD" w:rsidRDefault="00486DFD" w:rsidP="00486DFD">
      <w:pPr>
        <w:pStyle w:val="2"/>
      </w:pPr>
      <w:r>
        <w:rPr>
          <w:rFonts w:hint="eastAsia"/>
        </w:rPr>
        <w:lastRenderedPageBreak/>
        <w:t>管理人员</w:t>
      </w:r>
    </w:p>
    <w:p w:rsidR="00486DFD" w:rsidRDefault="00486DFD" w:rsidP="00486DFD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房主可以对除自己以外的人员进行踢出</w:t>
      </w:r>
      <w:r w:rsidR="00A64A69">
        <w:rPr>
          <w:rFonts w:hint="eastAsia"/>
        </w:rPr>
        <w:t>队伍</w:t>
      </w:r>
      <w:r w:rsidR="009A4BB9">
        <w:rPr>
          <w:rFonts w:hint="eastAsia"/>
        </w:rPr>
        <w:t>、提升为队长</w:t>
      </w:r>
      <w:r>
        <w:rPr>
          <w:rFonts w:hint="eastAsia"/>
        </w:rPr>
        <w:t>的操作。</w:t>
      </w:r>
    </w:p>
    <w:p w:rsidR="009A4BB9" w:rsidRDefault="009A4BB9" w:rsidP="00486DFD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点击队伍成员下方的操作按钮，会弹出踢人和提升为队长两个按钮</w:t>
      </w:r>
    </w:p>
    <w:p w:rsidR="00486DFD" w:rsidRDefault="00486DFD" w:rsidP="00486DFD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点击</w:t>
      </w:r>
      <w:r w:rsidR="009A4BB9">
        <w:rPr>
          <w:rFonts w:hint="eastAsia"/>
        </w:rPr>
        <w:t>踢人</w:t>
      </w:r>
      <w:r>
        <w:rPr>
          <w:rFonts w:hint="eastAsia"/>
        </w:rPr>
        <w:t>按钮，弹出提示框：是否将</w:t>
      </w:r>
      <w:r>
        <w:rPr>
          <w:rFonts w:hint="eastAsia"/>
        </w:rPr>
        <w:t>xxx</w:t>
      </w:r>
      <w:r>
        <w:rPr>
          <w:rFonts w:hint="eastAsia"/>
        </w:rPr>
        <w:t>请出你的</w:t>
      </w:r>
      <w:r w:rsidR="00A64A69">
        <w:rPr>
          <w:rFonts w:hint="eastAsia"/>
        </w:rPr>
        <w:t>队伍</w:t>
      </w:r>
      <w:r>
        <w:rPr>
          <w:rFonts w:hint="eastAsia"/>
        </w:rPr>
        <w:t>。</w:t>
      </w:r>
    </w:p>
    <w:p w:rsidR="00486DFD" w:rsidRDefault="00C80F49" w:rsidP="00486DFD">
      <w:pPr>
        <w:pStyle w:val="a4"/>
        <w:numPr>
          <w:ilvl w:val="1"/>
          <w:numId w:val="19"/>
        </w:numPr>
        <w:ind w:firstLineChars="0"/>
      </w:pPr>
      <w:r>
        <w:rPr>
          <w:rFonts w:hint="eastAsia"/>
        </w:rPr>
        <w:t>是。则</w:t>
      </w:r>
      <w:r w:rsidR="009A4BB9">
        <w:rPr>
          <w:rFonts w:hint="eastAsia"/>
        </w:rPr>
        <w:t>将其踢出</w:t>
      </w:r>
      <w:r w:rsidR="00A64A69">
        <w:rPr>
          <w:rFonts w:hint="eastAsia"/>
        </w:rPr>
        <w:t>队伍</w:t>
      </w:r>
      <w:r>
        <w:rPr>
          <w:rFonts w:hint="eastAsia"/>
        </w:rPr>
        <w:t>。在</w:t>
      </w:r>
      <w:r w:rsidR="00A64A69">
        <w:rPr>
          <w:rFonts w:hint="eastAsia"/>
        </w:rPr>
        <w:t>队伍</w:t>
      </w:r>
      <w:r>
        <w:rPr>
          <w:rFonts w:hint="eastAsia"/>
        </w:rPr>
        <w:t>聊天窗显示相应的信息。</w:t>
      </w:r>
    </w:p>
    <w:p w:rsidR="00C80F49" w:rsidRDefault="00C80F49" w:rsidP="00486DFD">
      <w:pPr>
        <w:pStyle w:val="a4"/>
        <w:numPr>
          <w:ilvl w:val="1"/>
          <w:numId w:val="19"/>
        </w:numPr>
        <w:ind w:firstLineChars="0"/>
      </w:pPr>
      <w:r>
        <w:rPr>
          <w:rFonts w:hint="eastAsia"/>
        </w:rPr>
        <w:t>否。则关闭窗口。</w:t>
      </w:r>
    </w:p>
    <w:p w:rsidR="00486DFD" w:rsidRDefault="00C80F49" w:rsidP="00486DFD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信息：</w:t>
      </w:r>
      <w:r w:rsidR="00A64A69">
        <w:rPr>
          <w:rFonts w:hint="eastAsia"/>
        </w:rPr>
        <w:t>队伍</w:t>
      </w:r>
      <w:r w:rsidR="00486DFD">
        <w:rPr>
          <w:rFonts w:hint="eastAsia"/>
        </w:rPr>
        <w:t>聊天窗口提示信息：</w:t>
      </w:r>
      <w:r w:rsidR="00486DFD">
        <w:rPr>
          <w:rFonts w:hint="eastAsia"/>
        </w:rPr>
        <w:t>xxxx</w:t>
      </w:r>
      <w:r w:rsidR="00486DFD">
        <w:rPr>
          <w:rFonts w:hint="eastAsia"/>
        </w:rPr>
        <w:t>被</w:t>
      </w:r>
      <w:r w:rsidR="00486DFD">
        <w:rPr>
          <w:rFonts w:hint="eastAsia"/>
        </w:rPr>
        <w:t>[</w:t>
      </w:r>
      <w:r w:rsidR="009A4BB9">
        <w:rPr>
          <w:rFonts w:hint="eastAsia"/>
        </w:rPr>
        <w:t>队长</w:t>
      </w:r>
      <w:r w:rsidR="00486DFD">
        <w:rPr>
          <w:rFonts w:hint="eastAsia"/>
        </w:rPr>
        <w:t>]xxx</w:t>
      </w:r>
      <w:r w:rsidR="00486DFD">
        <w:rPr>
          <w:rFonts w:hint="eastAsia"/>
        </w:rPr>
        <w:t>请出了</w:t>
      </w:r>
      <w:r w:rsidR="00A64A69">
        <w:rPr>
          <w:rFonts w:hint="eastAsia"/>
        </w:rPr>
        <w:t>队伍</w:t>
      </w:r>
      <w:r w:rsidR="00486DFD">
        <w:rPr>
          <w:rFonts w:hint="eastAsia"/>
        </w:rPr>
        <w:t>。被踢的玩家会弹出提示：你被房主请出了</w:t>
      </w:r>
      <w:r w:rsidR="00A64A69">
        <w:rPr>
          <w:rFonts w:hint="eastAsia"/>
        </w:rPr>
        <w:t>队伍</w:t>
      </w:r>
      <w:r w:rsidR="00486DFD">
        <w:rPr>
          <w:rFonts w:hint="eastAsia"/>
        </w:rPr>
        <w:t>。</w:t>
      </w:r>
    </w:p>
    <w:p w:rsidR="009A4BB9" w:rsidRDefault="009A4BB9" w:rsidP="00486DFD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点击提升为队长，弹出提示框：是否将</w:t>
      </w:r>
      <w:r>
        <w:rPr>
          <w:rFonts w:hint="eastAsia"/>
        </w:rPr>
        <w:t>xxx</w:t>
      </w:r>
      <w:r>
        <w:rPr>
          <w:rFonts w:hint="eastAsia"/>
        </w:rPr>
        <w:t>提升为队长。</w:t>
      </w:r>
    </w:p>
    <w:p w:rsidR="009A4BB9" w:rsidRDefault="009A4BB9" w:rsidP="009A4BB9">
      <w:pPr>
        <w:pStyle w:val="a4"/>
        <w:numPr>
          <w:ilvl w:val="1"/>
          <w:numId w:val="19"/>
        </w:numPr>
        <w:ind w:firstLineChars="0"/>
      </w:pPr>
      <w:r>
        <w:rPr>
          <w:rFonts w:hint="eastAsia"/>
        </w:rPr>
        <w:t>是。则将其提升为队长。在队伍聊天窗显示相应的信息。</w:t>
      </w:r>
    </w:p>
    <w:p w:rsidR="009A4BB9" w:rsidRDefault="009A4BB9" w:rsidP="009A4BB9">
      <w:pPr>
        <w:pStyle w:val="a4"/>
        <w:numPr>
          <w:ilvl w:val="1"/>
          <w:numId w:val="19"/>
        </w:numPr>
        <w:ind w:firstLineChars="0"/>
      </w:pPr>
      <w:r>
        <w:rPr>
          <w:rFonts w:hint="eastAsia"/>
        </w:rPr>
        <w:t>否。则关闭窗口。</w:t>
      </w:r>
    </w:p>
    <w:p w:rsidR="009A4BB9" w:rsidRDefault="009A4BB9" w:rsidP="009A4BB9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信息：队伍聊天窗口提示信息：</w:t>
      </w:r>
      <w:r>
        <w:rPr>
          <w:rFonts w:hint="eastAsia"/>
        </w:rPr>
        <w:t>xxxx</w:t>
      </w:r>
      <w:r>
        <w:rPr>
          <w:rFonts w:hint="eastAsia"/>
        </w:rPr>
        <w:t>被</w:t>
      </w:r>
      <w:r>
        <w:rPr>
          <w:rFonts w:hint="eastAsia"/>
        </w:rPr>
        <w:t>]xxx</w:t>
      </w:r>
      <w:r>
        <w:rPr>
          <w:rFonts w:hint="eastAsia"/>
        </w:rPr>
        <w:t>提升为新的队长。被提升的玩家会弹出提示：你被</w:t>
      </w:r>
      <w:r>
        <w:rPr>
          <w:rFonts w:hint="eastAsia"/>
        </w:rPr>
        <w:t>XXX</w:t>
      </w:r>
      <w:r>
        <w:rPr>
          <w:rFonts w:hint="eastAsia"/>
        </w:rPr>
        <w:t>提升为新的队长。</w:t>
      </w:r>
    </w:p>
    <w:p w:rsidR="00486DFD" w:rsidRDefault="00C80F49" w:rsidP="00C80F49">
      <w:pPr>
        <w:pStyle w:val="2"/>
      </w:pPr>
      <w:r>
        <w:rPr>
          <w:rFonts w:hint="eastAsia"/>
        </w:rPr>
        <w:t>管理栏位</w:t>
      </w:r>
    </w:p>
    <w:p w:rsidR="00E11CBE" w:rsidRDefault="00E11CBE" w:rsidP="00C80F49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队长</w:t>
      </w:r>
      <w:r w:rsidR="00C80F49">
        <w:rPr>
          <w:rFonts w:hint="eastAsia"/>
        </w:rPr>
        <w:t>可以在规定的范围内任意增加或减少栏位。</w:t>
      </w:r>
    </w:p>
    <w:p w:rsidR="00C80F49" w:rsidRDefault="00E11CBE" w:rsidP="00C80F49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可以开启的栏位在灰色栏位中心有一个开启按钮，点击即可开启。</w:t>
      </w:r>
    </w:p>
    <w:p w:rsidR="00E11CBE" w:rsidRDefault="00E11CBE" w:rsidP="00C80F49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队长仅可关闭没有队员的栏位，在没有队员的栏位上显示关闭按钮。</w:t>
      </w:r>
    </w:p>
    <w:p w:rsidR="00E11CBE" w:rsidRDefault="00C80F49" w:rsidP="00E11CB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栏位仅可开启当前</w:t>
      </w:r>
      <w:r w:rsidR="00A64A69">
        <w:rPr>
          <w:rFonts w:hint="eastAsia"/>
        </w:rPr>
        <w:t>队伍</w:t>
      </w:r>
      <w:r>
        <w:rPr>
          <w:rFonts w:hint="eastAsia"/>
        </w:rPr>
        <w:t>内容限制的最大人数的栏位。栏位可以小于当前</w:t>
      </w:r>
      <w:r w:rsidR="00A64A69">
        <w:rPr>
          <w:rFonts w:hint="eastAsia"/>
        </w:rPr>
        <w:t>队伍</w:t>
      </w:r>
      <w:r>
        <w:rPr>
          <w:rFonts w:hint="eastAsia"/>
        </w:rPr>
        <w:t>内容限制的最小参与人数。</w:t>
      </w:r>
    </w:p>
    <w:p w:rsidR="00C80F49" w:rsidRDefault="00C80F49" w:rsidP="00C80F49">
      <w:pPr>
        <w:pStyle w:val="2"/>
      </w:pPr>
      <w:r>
        <w:rPr>
          <w:rFonts w:hint="eastAsia"/>
        </w:rPr>
        <w:t>开始战斗</w:t>
      </w:r>
    </w:p>
    <w:p w:rsidR="0085302B" w:rsidRDefault="0085302B" w:rsidP="0085302B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队长点击队伍界面中的世界地图界面可以打开世界地图，然后传送到任何场景中</w:t>
      </w:r>
    </w:p>
    <w:p w:rsidR="0085302B" w:rsidRDefault="0085302B" w:rsidP="0085302B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点击任务追踪可以直接寻路到指定位置</w:t>
      </w:r>
    </w:p>
    <w:p w:rsidR="0085302B" w:rsidRDefault="0085302B" w:rsidP="0085302B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点击活动按钮中的链接可以直接传送的指定位置</w:t>
      </w:r>
    </w:p>
    <w:p w:rsidR="0085302B" w:rsidRPr="0085302B" w:rsidRDefault="0085302B" w:rsidP="0085302B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点击竞技场按钮，可以打开竞技场界面，然后进行匹配</w:t>
      </w:r>
    </w:p>
    <w:p w:rsidR="004F359F" w:rsidRDefault="009A4BB9" w:rsidP="009A4BB9">
      <w:pPr>
        <w:pStyle w:val="2"/>
      </w:pPr>
      <w:bookmarkStart w:id="0" w:name="_队长退出/掉线"/>
      <w:bookmarkEnd w:id="0"/>
      <w:r>
        <w:rPr>
          <w:rFonts w:hint="eastAsia"/>
        </w:rPr>
        <w:t>队长退出</w:t>
      </w:r>
      <w:r>
        <w:rPr>
          <w:rFonts w:hint="eastAsia"/>
        </w:rPr>
        <w:t>/</w:t>
      </w:r>
      <w:r>
        <w:rPr>
          <w:rFonts w:hint="eastAsia"/>
        </w:rPr>
        <w:t>掉线</w:t>
      </w:r>
    </w:p>
    <w:p w:rsidR="009A4BB9" w:rsidRDefault="009A4BB9" w:rsidP="009A4BB9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当队长退出或者掉线时，按照加入队伍的顺序，给予最早加入队伍的成员。</w:t>
      </w:r>
    </w:p>
    <w:p w:rsidR="006C5624" w:rsidRDefault="009A4BB9" w:rsidP="00B7216C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聊天窗提示：</w:t>
      </w:r>
      <w:r>
        <w:rPr>
          <w:rFonts w:hint="eastAsia"/>
        </w:rPr>
        <w:t>xxx</w:t>
      </w:r>
      <w:r>
        <w:rPr>
          <w:rFonts w:hint="eastAsia"/>
        </w:rPr>
        <w:t>成为新的队长。新队长收到提示：你成为新的队长。</w:t>
      </w:r>
    </w:p>
    <w:p w:rsidR="0047685B" w:rsidRDefault="0047685B" w:rsidP="0047685B">
      <w:pPr>
        <w:pStyle w:val="1"/>
      </w:pPr>
      <w:r>
        <w:rPr>
          <w:rFonts w:hint="eastAsia"/>
        </w:rPr>
        <w:t>队伍删除</w:t>
      </w:r>
    </w:p>
    <w:p w:rsidR="0047685B" w:rsidRDefault="0047685B" w:rsidP="0047685B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当队伍中，所有成员全部退出队伍后，队伍删除。回收队伍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9A2E9F" w:rsidRDefault="009A2E9F" w:rsidP="009A2E9F">
      <w:pPr>
        <w:pStyle w:val="1"/>
      </w:pPr>
      <w:r>
        <w:rPr>
          <w:rFonts w:hint="eastAsia"/>
        </w:rPr>
        <w:lastRenderedPageBreak/>
        <w:t>退队</w:t>
      </w:r>
    </w:p>
    <w:p w:rsidR="009A2E9F" w:rsidRDefault="009A2E9F" w:rsidP="009A2E9F">
      <w:pPr>
        <w:pStyle w:val="2"/>
        <w:numPr>
          <w:ilvl w:val="0"/>
          <w:numId w:val="29"/>
        </w:numPr>
      </w:pPr>
      <w:r>
        <w:rPr>
          <w:rFonts w:hint="eastAsia"/>
        </w:rPr>
        <w:t>非战斗</w:t>
      </w:r>
    </w:p>
    <w:p w:rsidR="009A2E9F" w:rsidRDefault="009A2E9F" w:rsidP="009A2E9F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在队伍进入场景后，未进入战斗时，点击返回按钮时，提示</w:t>
      </w:r>
    </w:p>
    <w:p w:rsidR="009A2E9F" w:rsidRDefault="009A2E9F" w:rsidP="009A2E9F">
      <w:pPr>
        <w:pStyle w:val="a4"/>
        <w:ind w:left="420" w:firstLineChars="0" w:firstLine="0"/>
      </w:pPr>
      <w:r>
        <w:rPr>
          <w:noProof/>
        </w:rPr>
        <w:drawing>
          <wp:inline distT="0" distB="0" distL="0" distR="0">
            <wp:extent cx="4657725" cy="29527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2E9F" w:rsidRDefault="009A2E9F" w:rsidP="009A2E9F">
      <w:pPr>
        <w:pStyle w:val="a4"/>
        <w:numPr>
          <w:ilvl w:val="1"/>
          <w:numId w:val="27"/>
        </w:numPr>
        <w:ind w:firstLineChars="0"/>
      </w:pPr>
      <w:r>
        <w:rPr>
          <w:rFonts w:hint="eastAsia"/>
        </w:rPr>
        <w:t>确定。退出队伍，并返回</w:t>
      </w:r>
      <w:r w:rsidR="00690BC4">
        <w:rPr>
          <w:rFonts w:hint="eastAsia"/>
        </w:rPr>
        <w:t>主城</w:t>
      </w:r>
      <w:r>
        <w:rPr>
          <w:rFonts w:hint="eastAsia"/>
        </w:rPr>
        <w:t>。其他人收到提示信息。</w:t>
      </w:r>
      <w:r>
        <w:rPr>
          <w:rFonts w:hint="eastAsia"/>
        </w:rPr>
        <w:t>xxx</w:t>
      </w:r>
      <w:r>
        <w:rPr>
          <w:rFonts w:hint="eastAsia"/>
        </w:rPr>
        <w:t>退出队伍</w:t>
      </w:r>
    </w:p>
    <w:p w:rsidR="009A2E9F" w:rsidRDefault="009A2E9F" w:rsidP="009A2E9F">
      <w:pPr>
        <w:pStyle w:val="2"/>
      </w:pPr>
      <w:r>
        <w:rPr>
          <w:rFonts w:hint="eastAsia"/>
        </w:rPr>
        <w:t>战斗中</w:t>
      </w:r>
    </w:p>
    <w:p w:rsidR="009A2E9F" w:rsidRDefault="009A2E9F" w:rsidP="009A2E9F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在战斗中，玩家点击逃跑时，弹出提示。</w:t>
      </w:r>
      <w:r>
        <w:rPr>
          <w:rFonts w:hint="eastAsia"/>
        </w:rPr>
        <w:t>.</w:t>
      </w:r>
    </w:p>
    <w:p w:rsidR="009A2E9F" w:rsidRDefault="009A2E9F" w:rsidP="009A2E9F">
      <w:pPr>
        <w:pStyle w:val="a4"/>
        <w:ind w:left="420" w:firstLineChars="0" w:firstLine="0"/>
      </w:pPr>
      <w:r>
        <w:rPr>
          <w:noProof/>
        </w:rPr>
        <w:drawing>
          <wp:inline distT="0" distB="0" distL="0" distR="0">
            <wp:extent cx="4657143" cy="2952381"/>
            <wp:effectExtent l="19050" t="0" r="0" b="0"/>
            <wp:docPr id="3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57143" cy="2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E9F" w:rsidRDefault="00690BC4" w:rsidP="00690BC4">
      <w:pPr>
        <w:pStyle w:val="a4"/>
        <w:numPr>
          <w:ilvl w:val="1"/>
          <w:numId w:val="27"/>
        </w:numPr>
        <w:ind w:firstLineChars="0"/>
      </w:pPr>
      <w:r>
        <w:rPr>
          <w:rFonts w:hint="eastAsia"/>
        </w:rPr>
        <w:t>确定。进入逃跑的判定。判定成功后，玩家退出当前队伍，返回主城。其他人收到</w:t>
      </w:r>
      <w:r>
        <w:rPr>
          <w:rFonts w:hint="eastAsia"/>
        </w:rPr>
        <w:lastRenderedPageBreak/>
        <w:t>信息</w:t>
      </w:r>
      <w:r>
        <w:rPr>
          <w:rFonts w:hint="eastAsia"/>
        </w:rPr>
        <w:t>xxx</w:t>
      </w:r>
      <w:r>
        <w:rPr>
          <w:rFonts w:hint="eastAsia"/>
        </w:rPr>
        <w:t>已逃跑并退出队伍。判定失败则继续在战斗中</w:t>
      </w:r>
    </w:p>
    <w:p w:rsidR="00690BC4" w:rsidRDefault="00690BC4" w:rsidP="00690BC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在战斗中，玩家被击飞时，该玩家退出当前队伍，回到主城。其他玩家收到提示</w:t>
      </w:r>
      <w:r>
        <w:rPr>
          <w:rFonts w:hint="eastAsia"/>
        </w:rPr>
        <w:t>xxx</w:t>
      </w:r>
      <w:r>
        <w:rPr>
          <w:rFonts w:hint="eastAsia"/>
        </w:rPr>
        <w:t>被击飞并退出队伍。</w:t>
      </w:r>
    </w:p>
    <w:p w:rsidR="009857A3" w:rsidRDefault="009857A3" w:rsidP="009857A3">
      <w:pPr>
        <w:pStyle w:val="2"/>
      </w:pPr>
      <w:r>
        <w:rPr>
          <w:rFonts w:hint="eastAsia"/>
        </w:rPr>
        <w:t>队长轮替</w:t>
      </w:r>
    </w:p>
    <w:p w:rsidR="009857A3" w:rsidRDefault="009857A3" w:rsidP="009857A3">
      <w:r>
        <w:rPr>
          <w:rFonts w:hint="eastAsia"/>
        </w:rPr>
        <w:t>当队长退出队伍后，按照组队时，队长轮换规则产生新队长。</w:t>
      </w:r>
      <w:hyperlink w:anchor="_队长退出/掉线" w:history="1">
        <w:r w:rsidRPr="009857A3">
          <w:rPr>
            <w:rStyle w:val="a8"/>
            <w:rFonts w:hint="eastAsia"/>
          </w:rPr>
          <w:t>参见这里</w:t>
        </w:r>
      </w:hyperlink>
    </w:p>
    <w:p w:rsidR="00B775E7" w:rsidRDefault="00B775E7" w:rsidP="00B775E7">
      <w:pPr>
        <w:pStyle w:val="1"/>
      </w:pPr>
      <w:r>
        <w:rPr>
          <w:rFonts w:hint="eastAsia"/>
        </w:rPr>
        <w:t>新增功能</w:t>
      </w:r>
    </w:p>
    <w:p w:rsidR="00B775E7" w:rsidRDefault="00B775E7" w:rsidP="00B775E7">
      <w:r>
        <w:rPr>
          <w:rFonts w:hint="eastAsia"/>
        </w:rPr>
        <w:t xml:space="preserve">1. </w:t>
      </w:r>
      <w:r>
        <w:rPr>
          <w:rFonts w:hint="eastAsia"/>
        </w:rPr>
        <w:t>组队状态下房主可以去从房间回到主城，也可以直接去村庄，也可以从村庄回到主城。所有队员的视角都跟随着队长进行场景切换。</w:t>
      </w:r>
      <w:r w:rsidR="003F0950">
        <w:rPr>
          <w:rFonts w:hint="eastAsia"/>
        </w:rPr>
        <w:t>队员不能进行场景切换操作</w:t>
      </w:r>
    </w:p>
    <w:p w:rsidR="00B775E7" w:rsidRDefault="00B775E7" w:rsidP="00B775E7">
      <w:r>
        <w:rPr>
          <w:rFonts w:hint="eastAsia"/>
        </w:rPr>
        <w:t xml:space="preserve">2. </w:t>
      </w:r>
      <w:r>
        <w:rPr>
          <w:rFonts w:hint="eastAsia"/>
        </w:rPr>
        <w:t>在房间内的所有聊天信息都会以弹幕形式显示。也可以选择关闭弹幕</w:t>
      </w:r>
    </w:p>
    <w:p w:rsidR="00B775E7" w:rsidRDefault="00B775E7" w:rsidP="00B775E7">
      <w:r>
        <w:rPr>
          <w:rFonts w:hint="eastAsia"/>
        </w:rPr>
        <w:t xml:space="preserve">3. </w:t>
      </w:r>
      <w:r>
        <w:rPr>
          <w:rFonts w:hint="eastAsia"/>
        </w:rPr>
        <w:t>在任务追踪旁边加上队伍页签，点击后可以查看当前队伍人数和队员情况（包括头像，等级，名字，职业图标，血条和蓝条）。点击其中一个队员的头像，将弹出操作菜单，菜单内容和房间内操作菜单相同。点击自己的头像显示按钮：离开队伍</w:t>
      </w:r>
    </w:p>
    <w:p w:rsidR="00B775E7" w:rsidRDefault="00B775E7" w:rsidP="00B775E7">
      <w:r>
        <w:rPr>
          <w:noProof/>
        </w:rPr>
        <w:drawing>
          <wp:inline distT="0" distB="0" distL="0" distR="0">
            <wp:extent cx="1419225" cy="2047875"/>
            <wp:effectExtent l="19050" t="0" r="9525" b="0"/>
            <wp:docPr id="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047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5E7" w:rsidRPr="00567462" w:rsidRDefault="00B775E7" w:rsidP="00B775E7">
      <w:r>
        <w:rPr>
          <w:rFonts w:hint="eastAsia"/>
        </w:rPr>
        <w:t xml:space="preserve">4. </w:t>
      </w:r>
      <w:r>
        <w:rPr>
          <w:rFonts w:hint="eastAsia"/>
        </w:rPr>
        <w:t>只有队伍成员在房间内的时候才能加入该队伍</w:t>
      </w:r>
    </w:p>
    <w:p w:rsidR="00B775E7" w:rsidRDefault="00483842" w:rsidP="00B775E7">
      <w:pPr>
        <w:rPr>
          <w:rFonts w:hint="eastAsia"/>
        </w:rPr>
      </w:pPr>
      <w:r>
        <w:rPr>
          <w:rFonts w:hint="eastAsia"/>
        </w:rPr>
        <w:t xml:space="preserve">5. </w:t>
      </w:r>
      <w:r>
        <w:rPr>
          <w:rFonts w:hint="eastAsia"/>
        </w:rPr>
        <w:t>队伍任务处理：只有队长可以接取和交任务，队长在交任务的时候，如果队员身上有和队长身上的任务相</w:t>
      </w:r>
      <w:r w:rsidR="002B6B8B">
        <w:rPr>
          <w:rFonts w:hint="eastAsia"/>
        </w:rPr>
        <w:t>同的任务，在队长交任务的时候，队员身上的这个任务也会一起完成。接任务的时候判断队员是否可以接取这个任务（如果是主线，则必须队员身上的任务和队长的相同才能同步，如果是支线任务，则判断对应的支线任务的接取条件，等级是否满足，前置任务是否完成</w:t>
      </w:r>
      <w:r w:rsidR="0099605A">
        <w:rPr>
          <w:rFonts w:hint="eastAsia"/>
        </w:rPr>
        <w:t>，身上是否有接任务所需的道具</w:t>
      </w:r>
      <w:r w:rsidR="002B6B8B">
        <w:rPr>
          <w:rFonts w:hint="eastAsia"/>
        </w:rPr>
        <w:t>）</w:t>
      </w:r>
      <w:r w:rsidR="0099605A">
        <w:rPr>
          <w:rFonts w:hint="eastAsia"/>
        </w:rPr>
        <w:t>，满足条件队员才能接到这个任务</w:t>
      </w:r>
    </w:p>
    <w:p w:rsidR="00BC5DA5" w:rsidRPr="00BC5DA5" w:rsidRDefault="00BC5DA5" w:rsidP="00B775E7">
      <w:r>
        <w:rPr>
          <w:rFonts w:hint="eastAsia"/>
        </w:rPr>
        <w:t>如果是职业类型任务，只有队长自己可以接，队员不同步</w:t>
      </w:r>
    </w:p>
    <w:sectPr w:rsidR="00BC5DA5" w:rsidRPr="00BC5DA5" w:rsidSect="00FD4E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A5221" w:rsidRDefault="009A5221" w:rsidP="003B471A">
      <w:r>
        <w:separator/>
      </w:r>
    </w:p>
  </w:endnote>
  <w:endnote w:type="continuationSeparator" w:id="1">
    <w:p w:rsidR="009A5221" w:rsidRDefault="009A5221" w:rsidP="003B47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A5221" w:rsidRDefault="009A5221" w:rsidP="003B471A">
      <w:r>
        <w:separator/>
      </w:r>
    </w:p>
  </w:footnote>
  <w:footnote w:type="continuationSeparator" w:id="1">
    <w:p w:rsidR="009A5221" w:rsidRDefault="009A5221" w:rsidP="003B471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E4B45"/>
    <w:multiLevelType w:val="hybridMultilevel"/>
    <w:tmpl w:val="98AC8C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70F002E"/>
    <w:multiLevelType w:val="hybridMultilevel"/>
    <w:tmpl w:val="420048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7B30F4B"/>
    <w:multiLevelType w:val="hybridMultilevel"/>
    <w:tmpl w:val="D82C8B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A8133CE"/>
    <w:multiLevelType w:val="hybridMultilevel"/>
    <w:tmpl w:val="353EE5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ECA1B44"/>
    <w:multiLevelType w:val="hybridMultilevel"/>
    <w:tmpl w:val="0AE2EB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1157DF4"/>
    <w:multiLevelType w:val="hybridMultilevel"/>
    <w:tmpl w:val="8474CA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3C64786"/>
    <w:multiLevelType w:val="hybridMultilevel"/>
    <w:tmpl w:val="46301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7DD290A"/>
    <w:multiLevelType w:val="hybridMultilevel"/>
    <w:tmpl w:val="427601C0"/>
    <w:lvl w:ilvl="0" w:tplc="FC421398">
      <w:start w:val="1"/>
      <w:numFmt w:val="decimal"/>
      <w:pStyle w:val="3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6252C6"/>
    <w:multiLevelType w:val="hybridMultilevel"/>
    <w:tmpl w:val="E73EE5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7C020B3"/>
    <w:multiLevelType w:val="hybridMultilevel"/>
    <w:tmpl w:val="68E230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A0C413B"/>
    <w:multiLevelType w:val="hybridMultilevel"/>
    <w:tmpl w:val="525636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D3B77B0"/>
    <w:multiLevelType w:val="hybridMultilevel"/>
    <w:tmpl w:val="A32A03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43D343A"/>
    <w:multiLevelType w:val="hybridMultilevel"/>
    <w:tmpl w:val="C6A66430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63D7D4B"/>
    <w:multiLevelType w:val="hybridMultilevel"/>
    <w:tmpl w:val="122ECD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6E52772"/>
    <w:multiLevelType w:val="hybridMultilevel"/>
    <w:tmpl w:val="45624E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CB77309"/>
    <w:multiLevelType w:val="hybridMultilevel"/>
    <w:tmpl w:val="FDDCA0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E8546A8"/>
    <w:multiLevelType w:val="hybridMultilevel"/>
    <w:tmpl w:val="98AC94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02A463B"/>
    <w:multiLevelType w:val="hybridMultilevel"/>
    <w:tmpl w:val="565EA7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0582355"/>
    <w:multiLevelType w:val="hybridMultilevel"/>
    <w:tmpl w:val="5FA80F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8EE26B8"/>
    <w:multiLevelType w:val="hybridMultilevel"/>
    <w:tmpl w:val="552CED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B9A0567"/>
    <w:multiLevelType w:val="hybridMultilevel"/>
    <w:tmpl w:val="C080A0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C996176"/>
    <w:multiLevelType w:val="hybridMultilevel"/>
    <w:tmpl w:val="23B081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5026555"/>
    <w:multiLevelType w:val="hybridMultilevel"/>
    <w:tmpl w:val="640CA2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6BE6D13"/>
    <w:multiLevelType w:val="hybridMultilevel"/>
    <w:tmpl w:val="76448E1A"/>
    <w:lvl w:ilvl="0" w:tplc="3690C2AA">
      <w:start w:val="1"/>
      <w:numFmt w:val="upperLetter"/>
      <w:pStyle w:val="4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95B3349"/>
    <w:multiLevelType w:val="hybridMultilevel"/>
    <w:tmpl w:val="4C723A6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5B2D05E6"/>
    <w:multiLevelType w:val="hybridMultilevel"/>
    <w:tmpl w:val="A1D4DD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02408CA"/>
    <w:multiLevelType w:val="hybridMultilevel"/>
    <w:tmpl w:val="033C8154"/>
    <w:lvl w:ilvl="0" w:tplc="6414CFCA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5761970"/>
    <w:multiLevelType w:val="hybridMultilevel"/>
    <w:tmpl w:val="3FFC0E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674C2A0C"/>
    <w:multiLevelType w:val="hybridMultilevel"/>
    <w:tmpl w:val="85B4CE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7A615EC"/>
    <w:multiLevelType w:val="hybridMultilevel"/>
    <w:tmpl w:val="88AEFE46"/>
    <w:lvl w:ilvl="0" w:tplc="37D0760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92D3775"/>
    <w:multiLevelType w:val="hybridMultilevel"/>
    <w:tmpl w:val="50C02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72E335DE"/>
    <w:multiLevelType w:val="hybridMultilevel"/>
    <w:tmpl w:val="A44C8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7FC73956"/>
    <w:multiLevelType w:val="hybridMultilevel"/>
    <w:tmpl w:val="C16846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9"/>
  </w:num>
  <w:num w:numId="2">
    <w:abstractNumId w:val="11"/>
  </w:num>
  <w:num w:numId="3">
    <w:abstractNumId w:val="8"/>
  </w:num>
  <w:num w:numId="4">
    <w:abstractNumId w:val="32"/>
  </w:num>
  <w:num w:numId="5">
    <w:abstractNumId w:val="27"/>
  </w:num>
  <w:num w:numId="6">
    <w:abstractNumId w:val="0"/>
  </w:num>
  <w:num w:numId="7">
    <w:abstractNumId w:val="28"/>
  </w:num>
  <w:num w:numId="8">
    <w:abstractNumId w:val="20"/>
  </w:num>
  <w:num w:numId="9">
    <w:abstractNumId w:val="26"/>
  </w:num>
  <w:num w:numId="10">
    <w:abstractNumId w:val="5"/>
  </w:num>
  <w:num w:numId="11">
    <w:abstractNumId w:val="3"/>
  </w:num>
  <w:num w:numId="12">
    <w:abstractNumId w:val="31"/>
  </w:num>
  <w:num w:numId="13">
    <w:abstractNumId w:val="26"/>
    <w:lvlOverride w:ilvl="0">
      <w:startOverride w:val="1"/>
    </w:lvlOverride>
  </w:num>
  <w:num w:numId="14">
    <w:abstractNumId w:val="19"/>
  </w:num>
  <w:num w:numId="15">
    <w:abstractNumId w:val="14"/>
  </w:num>
  <w:num w:numId="16">
    <w:abstractNumId w:val="7"/>
  </w:num>
  <w:num w:numId="17">
    <w:abstractNumId w:val="4"/>
  </w:num>
  <w:num w:numId="18">
    <w:abstractNumId w:val="26"/>
    <w:lvlOverride w:ilvl="0">
      <w:startOverride w:val="1"/>
    </w:lvlOverride>
  </w:num>
  <w:num w:numId="19">
    <w:abstractNumId w:val="13"/>
  </w:num>
  <w:num w:numId="20">
    <w:abstractNumId w:val="16"/>
  </w:num>
  <w:num w:numId="21">
    <w:abstractNumId w:val="9"/>
  </w:num>
  <w:num w:numId="22">
    <w:abstractNumId w:val="26"/>
    <w:lvlOverride w:ilvl="0">
      <w:startOverride w:val="1"/>
    </w:lvlOverride>
  </w:num>
  <w:num w:numId="23">
    <w:abstractNumId w:val="23"/>
  </w:num>
  <w:num w:numId="24">
    <w:abstractNumId w:val="2"/>
  </w:num>
  <w:num w:numId="25">
    <w:abstractNumId w:val="25"/>
  </w:num>
  <w:num w:numId="26">
    <w:abstractNumId w:val="22"/>
  </w:num>
  <w:num w:numId="27">
    <w:abstractNumId w:val="17"/>
  </w:num>
  <w:num w:numId="28">
    <w:abstractNumId w:val="18"/>
  </w:num>
  <w:num w:numId="29">
    <w:abstractNumId w:val="26"/>
    <w:lvlOverride w:ilvl="0">
      <w:startOverride w:val="1"/>
    </w:lvlOverride>
  </w:num>
  <w:num w:numId="30">
    <w:abstractNumId w:val="10"/>
  </w:num>
  <w:num w:numId="31">
    <w:abstractNumId w:val="12"/>
  </w:num>
  <w:num w:numId="32">
    <w:abstractNumId w:val="21"/>
  </w:num>
  <w:num w:numId="33">
    <w:abstractNumId w:val="24"/>
  </w:num>
  <w:num w:numId="34">
    <w:abstractNumId w:val="15"/>
  </w:num>
  <w:num w:numId="35">
    <w:abstractNumId w:val="6"/>
  </w:num>
  <w:num w:numId="36">
    <w:abstractNumId w:val="30"/>
  </w:num>
  <w:num w:numId="37">
    <w:abstractNumId w:val="1"/>
  </w:num>
  <w:num w:numId="38">
    <w:abstractNumId w:val="2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78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129A4"/>
    <w:rsid w:val="00003672"/>
    <w:rsid w:val="000055F0"/>
    <w:rsid w:val="00023F82"/>
    <w:rsid w:val="00034BA9"/>
    <w:rsid w:val="000613F1"/>
    <w:rsid w:val="00076083"/>
    <w:rsid w:val="000A0ADB"/>
    <w:rsid w:val="0010683C"/>
    <w:rsid w:val="00120410"/>
    <w:rsid w:val="0013568C"/>
    <w:rsid w:val="00141EB0"/>
    <w:rsid w:val="00183DF3"/>
    <w:rsid w:val="00192E94"/>
    <w:rsid w:val="001C558E"/>
    <w:rsid w:val="001D018A"/>
    <w:rsid w:val="001D3969"/>
    <w:rsid w:val="002170BB"/>
    <w:rsid w:val="002173D0"/>
    <w:rsid w:val="002338B4"/>
    <w:rsid w:val="00252575"/>
    <w:rsid w:val="0025684F"/>
    <w:rsid w:val="00260073"/>
    <w:rsid w:val="002607F1"/>
    <w:rsid w:val="002671F1"/>
    <w:rsid w:val="00287950"/>
    <w:rsid w:val="002B6B8B"/>
    <w:rsid w:val="002C4EE5"/>
    <w:rsid w:val="002F7F69"/>
    <w:rsid w:val="003003F9"/>
    <w:rsid w:val="003363A3"/>
    <w:rsid w:val="00346F9F"/>
    <w:rsid w:val="00350A1D"/>
    <w:rsid w:val="003B3950"/>
    <w:rsid w:val="003B471A"/>
    <w:rsid w:val="003E3752"/>
    <w:rsid w:val="003F0950"/>
    <w:rsid w:val="0040160B"/>
    <w:rsid w:val="0047685B"/>
    <w:rsid w:val="00482936"/>
    <w:rsid w:val="00483842"/>
    <w:rsid w:val="00484266"/>
    <w:rsid w:val="00486DFD"/>
    <w:rsid w:val="004943E0"/>
    <w:rsid w:val="004C257E"/>
    <w:rsid w:val="004C2CB7"/>
    <w:rsid w:val="004F359F"/>
    <w:rsid w:val="00543DD3"/>
    <w:rsid w:val="00561859"/>
    <w:rsid w:val="0057731E"/>
    <w:rsid w:val="00585022"/>
    <w:rsid w:val="0058581B"/>
    <w:rsid w:val="005A15E7"/>
    <w:rsid w:val="005A4AB3"/>
    <w:rsid w:val="005A50B9"/>
    <w:rsid w:val="005D16B8"/>
    <w:rsid w:val="005E7979"/>
    <w:rsid w:val="005F615D"/>
    <w:rsid w:val="005F7388"/>
    <w:rsid w:val="006129A4"/>
    <w:rsid w:val="006152D0"/>
    <w:rsid w:val="00636065"/>
    <w:rsid w:val="006644B1"/>
    <w:rsid w:val="00690BC4"/>
    <w:rsid w:val="006A7A7D"/>
    <w:rsid w:val="006C5624"/>
    <w:rsid w:val="006C5845"/>
    <w:rsid w:val="00772F65"/>
    <w:rsid w:val="00773097"/>
    <w:rsid w:val="007D2B06"/>
    <w:rsid w:val="008052EE"/>
    <w:rsid w:val="00813C63"/>
    <w:rsid w:val="00822285"/>
    <w:rsid w:val="00834F2A"/>
    <w:rsid w:val="0083679A"/>
    <w:rsid w:val="00837994"/>
    <w:rsid w:val="00840809"/>
    <w:rsid w:val="008433E4"/>
    <w:rsid w:val="0085302B"/>
    <w:rsid w:val="00857E62"/>
    <w:rsid w:val="0086262C"/>
    <w:rsid w:val="00866D1F"/>
    <w:rsid w:val="008D7570"/>
    <w:rsid w:val="008D7EBD"/>
    <w:rsid w:val="008E57FA"/>
    <w:rsid w:val="009063F8"/>
    <w:rsid w:val="00907EE5"/>
    <w:rsid w:val="00925AA9"/>
    <w:rsid w:val="00964B43"/>
    <w:rsid w:val="00965B38"/>
    <w:rsid w:val="009857A3"/>
    <w:rsid w:val="009935D0"/>
    <w:rsid w:val="0099605A"/>
    <w:rsid w:val="009A2E9F"/>
    <w:rsid w:val="009A4BB9"/>
    <w:rsid w:val="009A5221"/>
    <w:rsid w:val="009B3641"/>
    <w:rsid w:val="009B7BC8"/>
    <w:rsid w:val="009D04E4"/>
    <w:rsid w:val="009F0925"/>
    <w:rsid w:val="00A011F8"/>
    <w:rsid w:val="00A63F54"/>
    <w:rsid w:val="00A64A69"/>
    <w:rsid w:val="00A77742"/>
    <w:rsid w:val="00AA4C4C"/>
    <w:rsid w:val="00AE7592"/>
    <w:rsid w:val="00B00E7B"/>
    <w:rsid w:val="00B7216C"/>
    <w:rsid w:val="00B775E7"/>
    <w:rsid w:val="00B77C6A"/>
    <w:rsid w:val="00B92790"/>
    <w:rsid w:val="00BC5DA5"/>
    <w:rsid w:val="00C005FA"/>
    <w:rsid w:val="00C03BB3"/>
    <w:rsid w:val="00C102C0"/>
    <w:rsid w:val="00C31E7A"/>
    <w:rsid w:val="00C80F49"/>
    <w:rsid w:val="00CC021B"/>
    <w:rsid w:val="00CF3376"/>
    <w:rsid w:val="00D36E63"/>
    <w:rsid w:val="00D5000C"/>
    <w:rsid w:val="00D67BAB"/>
    <w:rsid w:val="00D81449"/>
    <w:rsid w:val="00DB0195"/>
    <w:rsid w:val="00DD272E"/>
    <w:rsid w:val="00DD3DDA"/>
    <w:rsid w:val="00E11CBE"/>
    <w:rsid w:val="00E13B75"/>
    <w:rsid w:val="00E25895"/>
    <w:rsid w:val="00E307DC"/>
    <w:rsid w:val="00E708D6"/>
    <w:rsid w:val="00E740BC"/>
    <w:rsid w:val="00E962C5"/>
    <w:rsid w:val="00EE095A"/>
    <w:rsid w:val="00F000F8"/>
    <w:rsid w:val="00F05098"/>
    <w:rsid w:val="00F11D73"/>
    <w:rsid w:val="00F15AB7"/>
    <w:rsid w:val="00F26B54"/>
    <w:rsid w:val="00F551D8"/>
    <w:rsid w:val="00F57AD4"/>
    <w:rsid w:val="00F70099"/>
    <w:rsid w:val="00F75ED0"/>
    <w:rsid w:val="00FA2747"/>
    <w:rsid w:val="00FD4E31"/>
    <w:rsid w:val="00FE1D38"/>
    <w:rsid w:val="00FF33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4E3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29A4"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微软雅黑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22285"/>
    <w:pPr>
      <w:keepNext/>
      <w:keepLines/>
      <w:numPr>
        <w:numId w:val="9"/>
      </w:numPr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F3349"/>
    <w:pPr>
      <w:keepNext/>
      <w:keepLines/>
      <w:numPr>
        <w:numId w:val="16"/>
      </w:numPr>
      <w:spacing w:before="260" w:after="260" w:line="416" w:lineRule="auto"/>
      <w:outlineLvl w:val="2"/>
    </w:pPr>
    <w:rPr>
      <w:rFonts w:eastAsia="微软雅黑"/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70099"/>
    <w:pPr>
      <w:keepNext/>
      <w:keepLines/>
      <w:numPr>
        <w:numId w:val="23"/>
      </w:numPr>
      <w:spacing w:before="280" w:after="290" w:line="376" w:lineRule="auto"/>
      <w:outlineLvl w:val="3"/>
    </w:pPr>
    <w:rPr>
      <w:rFonts w:asciiTheme="majorHAnsi" w:eastAsia="微软雅黑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129A4"/>
    <w:pPr>
      <w:spacing w:before="240" w:after="60"/>
      <w:jc w:val="center"/>
      <w:outlineLvl w:val="0"/>
    </w:pPr>
    <w:rPr>
      <w:rFonts w:asciiTheme="majorHAnsi" w:eastAsia="微软雅黑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6129A4"/>
    <w:rPr>
      <w:rFonts w:asciiTheme="majorHAnsi" w:eastAsia="微软雅黑" w:hAnsiTheme="majorHAnsi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129A4"/>
    <w:rPr>
      <w:rFonts w:eastAsia="微软雅黑"/>
      <w:b/>
      <w:bCs/>
      <w:kern w:val="44"/>
      <w:sz w:val="32"/>
      <w:szCs w:val="44"/>
    </w:rPr>
  </w:style>
  <w:style w:type="paragraph" w:styleId="a4">
    <w:name w:val="List Paragraph"/>
    <w:basedOn w:val="a"/>
    <w:uiPriority w:val="34"/>
    <w:qFormat/>
    <w:rsid w:val="006129A4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C005FA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C005FA"/>
    <w:rPr>
      <w:sz w:val="18"/>
      <w:szCs w:val="18"/>
    </w:rPr>
  </w:style>
  <w:style w:type="paragraph" w:styleId="a6">
    <w:name w:val="header"/>
    <w:basedOn w:val="a"/>
    <w:link w:val="Char1"/>
    <w:uiPriority w:val="99"/>
    <w:semiHidden/>
    <w:unhideWhenUsed/>
    <w:rsid w:val="003B47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3B471A"/>
    <w:rPr>
      <w:sz w:val="18"/>
      <w:szCs w:val="18"/>
    </w:rPr>
  </w:style>
  <w:style w:type="paragraph" w:styleId="a7">
    <w:name w:val="footer"/>
    <w:basedOn w:val="a"/>
    <w:link w:val="Char2"/>
    <w:uiPriority w:val="99"/>
    <w:semiHidden/>
    <w:unhideWhenUsed/>
    <w:rsid w:val="003B47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semiHidden/>
    <w:rsid w:val="003B471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22285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F3349"/>
    <w:rPr>
      <w:rFonts w:eastAsia="微软雅黑"/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F70099"/>
    <w:rPr>
      <w:rFonts w:asciiTheme="majorHAnsi" w:eastAsia="微软雅黑" w:hAnsiTheme="majorHAnsi" w:cstheme="majorBidi"/>
      <w:b/>
      <w:bCs/>
      <w:sz w:val="24"/>
      <w:szCs w:val="28"/>
    </w:rPr>
  </w:style>
  <w:style w:type="character" w:styleId="a8">
    <w:name w:val="Hyperlink"/>
    <w:basedOn w:val="a0"/>
    <w:uiPriority w:val="99"/>
    <w:unhideWhenUsed/>
    <w:rsid w:val="009857A3"/>
    <w:rPr>
      <w:color w:val="0000FF" w:themeColor="hyperlink"/>
      <w:u w:val="single"/>
    </w:rPr>
  </w:style>
  <w:style w:type="paragraph" w:styleId="a9">
    <w:name w:val="Document Map"/>
    <w:basedOn w:val="a"/>
    <w:link w:val="Char3"/>
    <w:uiPriority w:val="99"/>
    <w:semiHidden/>
    <w:unhideWhenUsed/>
    <w:rsid w:val="00B00E7B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9"/>
    <w:uiPriority w:val="99"/>
    <w:semiHidden/>
    <w:rsid w:val="00B00E7B"/>
    <w:rPr>
      <w:rFonts w:ascii="宋体" w:eastAsia="宋体"/>
      <w:sz w:val="18"/>
      <w:szCs w:val="18"/>
    </w:rPr>
  </w:style>
  <w:style w:type="character" w:styleId="aa">
    <w:name w:val="FollowedHyperlink"/>
    <w:basedOn w:val="a0"/>
    <w:uiPriority w:val="99"/>
    <w:semiHidden/>
    <w:unhideWhenUsed/>
    <w:rsid w:val="00965B38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oleObject" Target="embeddings/oleObject4.bin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png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oleObject" Target="embeddings/oleObject6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</TotalTime>
  <Pages>11</Pages>
  <Words>578</Words>
  <Characters>3295</Characters>
  <Application>Microsoft Office Word</Application>
  <DocSecurity>0</DocSecurity>
  <Lines>27</Lines>
  <Paragraphs>7</Paragraphs>
  <ScaleCrop>false</ScaleCrop>
  <Company/>
  <LinksUpToDate>false</LinksUpToDate>
  <CharactersWithSpaces>38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man</dc:creator>
  <cp:lastModifiedBy>微软用户</cp:lastModifiedBy>
  <cp:revision>85</cp:revision>
  <dcterms:created xsi:type="dcterms:W3CDTF">2015-04-21T03:09:00Z</dcterms:created>
  <dcterms:modified xsi:type="dcterms:W3CDTF">2015-11-03T04:01:00Z</dcterms:modified>
</cp:coreProperties>
</file>